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E6DCC" w:rsidRPr="00F1684A" w:rsidRDefault="002E6DCC" w:rsidP="002E6DCC">
      <w:pPr>
        <w:spacing w:after="120"/>
      </w:pPr>
      <w:r w:rsidRPr="00F1684A">
        <w:rPr>
          <w:noProof/>
        </w:rPr>
        <w:drawing>
          <wp:anchor distT="0" distB="0" distL="114300" distR="114300" simplePos="0" relativeHeight="251659264" behindDoc="0" locked="0" layoutInCell="1" allowOverlap="1" wp14:anchorId="523B557F" wp14:editId="494BD45C">
            <wp:simplePos x="0" y="0"/>
            <wp:positionH relativeFrom="column">
              <wp:posOffset>-339725</wp:posOffset>
            </wp:positionH>
            <wp:positionV relativeFrom="paragraph">
              <wp:posOffset>227330</wp:posOffset>
            </wp:positionV>
            <wp:extent cx="1724025" cy="654685"/>
            <wp:effectExtent l="0" t="0" r="0" b="0"/>
            <wp:wrapSquare wrapText="bothSides"/>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extLst>
                        <a:ext uri="{28A0092B-C50C-407E-A947-70E740481C1C}">
                          <a14:useLocalDpi xmlns:a14="http://schemas.microsoft.com/office/drawing/2010/main" val="0"/>
                        </a:ext>
                      </a:extLst>
                    </a:blip>
                    <a:srcRect t="1831"/>
                    <a:stretch>
                      <a:fillRect/>
                    </a:stretch>
                  </pic:blipFill>
                  <pic:spPr bwMode="auto">
                    <a:xfrm>
                      <a:off x="0" y="0"/>
                      <a:ext cx="1724025" cy="65468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2E6DCC" w:rsidRPr="00F1684A" w:rsidRDefault="002E6DCC" w:rsidP="002E6DCC">
      <w:pPr>
        <w:spacing w:after="120"/>
      </w:pPr>
    </w:p>
    <w:p w:rsidR="002E6DCC" w:rsidRPr="00F1684A" w:rsidRDefault="002E6DCC" w:rsidP="002E6DCC">
      <w:pPr>
        <w:spacing w:after="120"/>
      </w:pPr>
    </w:p>
    <w:p w:rsidR="002E6DCC" w:rsidRPr="00F1684A" w:rsidRDefault="002E6DCC" w:rsidP="002E6DCC">
      <w:pPr>
        <w:spacing w:after="120"/>
      </w:pPr>
    </w:p>
    <w:p w:rsidR="002E6DCC" w:rsidRPr="00F1684A" w:rsidRDefault="002E6DCC" w:rsidP="002E6DCC">
      <w:pPr>
        <w:spacing w:after="120"/>
        <w:jc w:val="center"/>
        <w:rPr>
          <w:b/>
          <w:sz w:val="36"/>
          <w:szCs w:val="36"/>
          <w:lang w:val="en-US"/>
        </w:rPr>
      </w:pPr>
    </w:p>
    <w:p w:rsidR="002E6DCC" w:rsidRPr="00F1684A" w:rsidRDefault="002E6DCC" w:rsidP="002E6DCC">
      <w:pPr>
        <w:spacing w:after="120"/>
        <w:jc w:val="center"/>
        <w:rPr>
          <w:b/>
          <w:sz w:val="36"/>
          <w:szCs w:val="36"/>
          <w:lang w:val="en-US"/>
        </w:rPr>
      </w:pPr>
    </w:p>
    <w:p w:rsidR="002E6DCC" w:rsidRPr="00F1684A" w:rsidRDefault="002E6DCC" w:rsidP="002E6DCC">
      <w:pPr>
        <w:spacing w:after="120"/>
        <w:jc w:val="center"/>
        <w:rPr>
          <w:b/>
          <w:sz w:val="36"/>
          <w:szCs w:val="36"/>
          <w:lang w:val="en-US"/>
        </w:rPr>
      </w:pPr>
    </w:p>
    <w:p w:rsidR="002E6DCC" w:rsidRPr="00F1684A" w:rsidRDefault="002E6DCC" w:rsidP="002E6DCC">
      <w:pPr>
        <w:spacing w:after="120"/>
        <w:jc w:val="center"/>
        <w:rPr>
          <w:b/>
          <w:sz w:val="36"/>
          <w:szCs w:val="36"/>
        </w:rPr>
      </w:pPr>
      <w:r w:rsidRPr="00F1684A">
        <w:rPr>
          <w:b/>
          <w:sz w:val="36"/>
          <w:szCs w:val="36"/>
        </w:rPr>
        <w:t>ТЕХНИЧЕСКОЕ ЗАДАНИЕ</w:t>
      </w:r>
    </w:p>
    <w:p w:rsidR="002E6DCC" w:rsidRPr="00F1684A" w:rsidRDefault="002E6DCC" w:rsidP="002E6DCC">
      <w:pPr>
        <w:spacing w:after="120"/>
        <w:jc w:val="center"/>
        <w:rPr>
          <w:b/>
          <w:color w:val="000000" w:themeColor="text1"/>
          <w:sz w:val="28"/>
          <w:szCs w:val="28"/>
        </w:rPr>
      </w:pPr>
    </w:p>
    <w:p w:rsidR="002E6DCC" w:rsidRDefault="002E6DCC" w:rsidP="002E6DCC">
      <w:pPr>
        <w:spacing w:after="120"/>
        <w:jc w:val="center"/>
        <w:rPr>
          <w:b/>
          <w:color w:val="000000" w:themeColor="text1"/>
          <w:sz w:val="28"/>
          <w:szCs w:val="28"/>
        </w:rPr>
      </w:pPr>
      <w:r w:rsidRPr="00F1684A">
        <w:rPr>
          <w:b/>
          <w:color w:val="000000" w:themeColor="text1"/>
          <w:sz w:val="28"/>
          <w:szCs w:val="28"/>
        </w:rPr>
        <w:t>на разработку технического решения для оптимизационной модели распределения сбытовых заказов по литейным агрегатам</w:t>
      </w:r>
    </w:p>
    <w:p w:rsidR="0021350B" w:rsidRDefault="0021350B" w:rsidP="002E6DCC">
      <w:pPr>
        <w:spacing w:after="120"/>
        <w:jc w:val="center"/>
        <w:rPr>
          <w:b/>
          <w:color w:val="000000" w:themeColor="text1"/>
          <w:sz w:val="28"/>
          <w:szCs w:val="28"/>
        </w:rPr>
      </w:pPr>
    </w:p>
    <w:p w:rsidR="0021350B" w:rsidRDefault="0021350B" w:rsidP="002E6DCC">
      <w:pPr>
        <w:spacing w:after="120"/>
        <w:jc w:val="center"/>
        <w:rPr>
          <w:b/>
          <w:color w:val="000000" w:themeColor="text1"/>
          <w:sz w:val="28"/>
          <w:szCs w:val="28"/>
        </w:rPr>
      </w:pPr>
    </w:p>
    <w:p w:rsidR="0021350B" w:rsidRDefault="0021350B" w:rsidP="002E6DCC">
      <w:pPr>
        <w:spacing w:after="120"/>
        <w:jc w:val="center"/>
        <w:rPr>
          <w:b/>
          <w:color w:val="000000" w:themeColor="text1"/>
          <w:sz w:val="28"/>
          <w:szCs w:val="28"/>
        </w:rPr>
      </w:pPr>
    </w:p>
    <w:p w:rsidR="0021350B" w:rsidRDefault="0021350B" w:rsidP="002E6DCC">
      <w:pPr>
        <w:spacing w:after="120"/>
        <w:jc w:val="center"/>
        <w:rPr>
          <w:b/>
          <w:color w:val="000000" w:themeColor="text1"/>
          <w:sz w:val="28"/>
          <w:szCs w:val="28"/>
        </w:rPr>
      </w:pPr>
    </w:p>
    <w:p w:rsidR="0021350B" w:rsidRDefault="0021350B" w:rsidP="002E6DCC">
      <w:pPr>
        <w:spacing w:after="120"/>
        <w:jc w:val="center"/>
        <w:rPr>
          <w:b/>
          <w:color w:val="000000" w:themeColor="text1"/>
          <w:sz w:val="28"/>
          <w:szCs w:val="28"/>
        </w:rPr>
      </w:pPr>
    </w:p>
    <w:p w:rsidR="0021350B" w:rsidRDefault="0021350B" w:rsidP="002E6DCC">
      <w:pPr>
        <w:spacing w:after="120"/>
        <w:jc w:val="center"/>
        <w:rPr>
          <w:b/>
          <w:color w:val="000000" w:themeColor="text1"/>
          <w:sz w:val="28"/>
          <w:szCs w:val="28"/>
        </w:rPr>
      </w:pPr>
    </w:p>
    <w:p w:rsidR="0021350B" w:rsidRDefault="0021350B" w:rsidP="002E6DCC">
      <w:pPr>
        <w:spacing w:after="120"/>
        <w:jc w:val="center"/>
        <w:rPr>
          <w:b/>
          <w:color w:val="000000" w:themeColor="text1"/>
          <w:sz w:val="28"/>
          <w:szCs w:val="28"/>
        </w:rPr>
      </w:pPr>
    </w:p>
    <w:p w:rsidR="0021350B" w:rsidRDefault="0021350B" w:rsidP="002E6DCC">
      <w:pPr>
        <w:spacing w:after="120"/>
        <w:jc w:val="center"/>
        <w:rPr>
          <w:b/>
          <w:color w:val="000000" w:themeColor="text1"/>
          <w:sz w:val="28"/>
          <w:szCs w:val="28"/>
        </w:rPr>
      </w:pPr>
    </w:p>
    <w:p w:rsidR="0021350B" w:rsidRPr="00F1684A" w:rsidRDefault="0021350B" w:rsidP="002E6DCC">
      <w:pPr>
        <w:spacing w:after="120"/>
        <w:jc w:val="center"/>
        <w:rPr>
          <w:b/>
          <w:color w:val="000000" w:themeColor="text1"/>
          <w:sz w:val="28"/>
          <w:szCs w:val="28"/>
        </w:rPr>
      </w:pPr>
    </w:p>
    <w:p w:rsidR="002E6DCC" w:rsidRPr="00F22E09" w:rsidRDefault="002E6DCC" w:rsidP="00F22E09">
      <w:pPr>
        <w:spacing w:after="120"/>
        <w:jc w:val="right"/>
        <w:rPr>
          <w:b/>
          <w:color w:val="000000" w:themeColor="text1"/>
          <w:sz w:val="28"/>
          <w:szCs w:val="28"/>
        </w:rPr>
      </w:pPr>
      <w:r w:rsidRPr="00F22E09">
        <w:rPr>
          <w:b/>
          <w:color w:val="000000" w:themeColor="text1"/>
          <w:sz w:val="28"/>
          <w:szCs w:val="28"/>
        </w:rPr>
        <w:t xml:space="preserve">РАЗРАБОТАНО: </w:t>
      </w:r>
    </w:p>
    <w:tbl>
      <w:tblPr>
        <w:tblW w:w="0" w:type="auto"/>
        <w:tblInd w:w="3936" w:type="dxa"/>
        <w:tblLook w:val="0000" w:firstRow="0" w:lastRow="0" w:firstColumn="0" w:lastColumn="0" w:noHBand="0" w:noVBand="0"/>
      </w:tblPr>
      <w:tblGrid>
        <w:gridCol w:w="5635"/>
      </w:tblGrid>
      <w:tr w:rsidR="002E6DCC" w:rsidRPr="00F1684A" w:rsidTr="005F6898">
        <w:trPr>
          <w:cantSplit/>
        </w:trPr>
        <w:tc>
          <w:tcPr>
            <w:tcW w:w="5635" w:type="dxa"/>
          </w:tcPr>
          <w:p w:rsidR="002E6DCC" w:rsidRPr="00F1684A" w:rsidRDefault="002E6DCC" w:rsidP="005F6898">
            <w:pPr>
              <w:pStyle w:val="CellBullet"/>
              <w:tabs>
                <w:tab w:val="clear" w:pos="176"/>
                <w:tab w:val="clear" w:pos="2880"/>
                <w:tab w:val="clear" w:pos="3600"/>
                <w:tab w:val="clear" w:pos="4320"/>
                <w:tab w:val="clear" w:pos="5040"/>
                <w:tab w:val="clear" w:pos="5760"/>
                <w:tab w:val="clear" w:pos="6480"/>
                <w:tab w:val="clear" w:pos="7200"/>
                <w:tab w:val="clear" w:pos="7920"/>
                <w:tab w:val="clear" w:pos="8640"/>
                <w:tab w:val="clear" w:pos="9360"/>
                <w:tab w:val="num" w:pos="5812"/>
              </w:tabs>
              <w:spacing w:after="120" w:line="240" w:lineRule="auto"/>
              <w:jc w:val="right"/>
              <w:rPr>
                <w:sz w:val="24"/>
                <w:szCs w:val="24"/>
                <w:lang w:val="ru-RU"/>
              </w:rPr>
            </w:pPr>
            <w:r w:rsidRPr="00F1684A">
              <w:rPr>
                <w:sz w:val="24"/>
                <w:szCs w:val="24"/>
                <w:lang w:val="ru-RU"/>
              </w:rPr>
              <w:t>Дирекция по контролю и координации бизнеса</w:t>
            </w:r>
          </w:p>
        </w:tc>
      </w:tr>
      <w:tr w:rsidR="002E6DCC" w:rsidRPr="00F1684A" w:rsidTr="005F6898">
        <w:tc>
          <w:tcPr>
            <w:tcW w:w="5635" w:type="dxa"/>
          </w:tcPr>
          <w:p w:rsidR="002E6DCC" w:rsidRPr="00F1684A" w:rsidRDefault="002E6DCC" w:rsidP="005F6898">
            <w:pPr>
              <w:pStyle w:val="CellBullet"/>
              <w:tabs>
                <w:tab w:val="clear" w:pos="176"/>
                <w:tab w:val="clear" w:pos="2880"/>
                <w:tab w:val="clear" w:pos="3600"/>
                <w:tab w:val="clear" w:pos="4320"/>
                <w:tab w:val="clear" w:pos="5040"/>
                <w:tab w:val="clear" w:pos="5760"/>
                <w:tab w:val="clear" w:pos="6480"/>
                <w:tab w:val="clear" w:pos="7200"/>
                <w:tab w:val="clear" w:pos="7920"/>
                <w:tab w:val="clear" w:pos="8640"/>
                <w:tab w:val="clear" w:pos="9360"/>
                <w:tab w:val="num" w:pos="5812"/>
              </w:tabs>
              <w:spacing w:after="120" w:line="240" w:lineRule="auto"/>
              <w:jc w:val="right"/>
              <w:rPr>
                <w:sz w:val="24"/>
                <w:szCs w:val="24"/>
                <w:lang w:val="ru-RU"/>
              </w:rPr>
            </w:pPr>
          </w:p>
          <w:p w:rsidR="002E6DCC" w:rsidRPr="00F1684A" w:rsidRDefault="002E6DCC" w:rsidP="005F6898">
            <w:pPr>
              <w:pStyle w:val="CellBullet"/>
              <w:tabs>
                <w:tab w:val="clear" w:pos="176"/>
                <w:tab w:val="clear" w:pos="2880"/>
                <w:tab w:val="clear" w:pos="3600"/>
                <w:tab w:val="clear" w:pos="4320"/>
                <w:tab w:val="clear" w:pos="5040"/>
                <w:tab w:val="clear" w:pos="5760"/>
                <w:tab w:val="clear" w:pos="6480"/>
                <w:tab w:val="clear" w:pos="7200"/>
                <w:tab w:val="clear" w:pos="7920"/>
                <w:tab w:val="clear" w:pos="8640"/>
                <w:tab w:val="clear" w:pos="9360"/>
                <w:tab w:val="num" w:pos="5812"/>
              </w:tabs>
              <w:spacing w:after="120" w:line="240" w:lineRule="auto"/>
              <w:jc w:val="right"/>
              <w:rPr>
                <w:sz w:val="24"/>
                <w:szCs w:val="24"/>
                <w:lang w:val="ru-RU"/>
              </w:rPr>
            </w:pPr>
            <w:r w:rsidRPr="00F1684A">
              <w:t>«___» ____________________ 201</w:t>
            </w:r>
            <w:r w:rsidRPr="00F1684A">
              <w:rPr>
                <w:lang w:val="ru-RU"/>
              </w:rPr>
              <w:t xml:space="preserve">3 </w:t>
            </w:r>
            <w:r w:rsidRPr="00F1684A">
              <w:t>г.</w:t>
            </w:r>
          </w:p>
        </w:tc>
      </w:tr>
    </w:tbl>
    <w:p w:rsidR="002E6DCC" w:rsidRPr="00F1684A" w:rsidRDefault="002E6DCC" w:rsidP="002E6DCC">
      <w:pPr>
        <w:spacing w:after="120"/>
        <w:jc w:val="center"/>
        <w:rPr>
          <w:b/>
        </w:rPr>
      </w:pPr>
    </w:p>
    <w:p w:rsidR="002E6DCC" w:rsidRPr="00F1684A" w:rsidRDefault="002E6DCC" w:rsidP="002E6DCC">
      <w:pPr>
        <w:spacing w:after="120"/>
        <w:jc w:val="center"/>
        <w:rPr>
          <w:b/>
        </w:rPr>
      </w:pPr>
    </w:p>
    <w:p w:rsidR="002E6DCC" w:rsidRPr="00F1684A" w:rsidRDefault="002E6DCC" w:rsidP="002E6DCC">
      <w:pPr>
        <w:spacing w:after="120"/>
        <w:jc w:val="center"/>
        <w:rPr>
          <w:b/>
        </w:rPr>
      </w:pPr>
      <w:r w:rsidRPr="00F1684A">
        <w:rPr>
          <w:b/>
        </w:rPr>
        <w:t>Москва – 2013</w:t>
      </w:r>
    </w:p>
    <w:p w:rsidR="002E6DCC" w:rsidRPr="00F1684A" w:rsidRDefault="002E6DCC" w:rsidP="002E6DCC">
      <w:pPr>
        <w:pageBreakBefore/>
        <w:spacing w:before="480" w:after="120"/>
        <w:jc w:val="center"/>
        <w:rPr>
          <w:b/>
          <w:caps/>
          <w:sz w:val="28"/>
          <w:szCs w:val="28"/>
        </w:rPr>
      </w:pPr>
      <w:r w:rsidRPr="00F1684A">
        <w:rPr>
          <w:b/>
          <w:caps/>
          <w:sz w:val="28"/>
          <w:szCs w:val="28"/>
        </w:rPr>
        <w:lastRenderedPageBreak/>
        <w:t>оглавление</w:t>
      </w:r>
    </w:p>
    <w:p w:rsidR="002E6DCC" w:rsidRPr="00F1684A" w:rsidRDefault="002E6DCC" w:rsidP="00726305">
      <w:pPr>
        <w:spacing w:after="120"/>
        <w:rPr>
          <w:b/>
          <w:caps/>
          <w:sz w:val="28"/>
          <w:szCs w:val="28"/>
        </w:rPr>
      </w:pPr>
    </w:p>
    <w:p w:rsidR="00631158" w:rsidRDefault="002E6DCC">
      <w:pPr>
        <w:pStyle w:val="11"/>
        <w:tabs>
          <w:tab w:val="left" w:pos="440"/>
        </w:tabs>
        <w:rPr>
          <w:rFonts w:asciiTheme="minorHAnsi" w:eastAsiaTheme="minorEastAsia" w:hAnsiTheme="minorHAnsi" w:cstheme="minorBidi"/>
          <w:noProof/>
          <w:sz w:val="22"/>
          <w:szCs w:val="22"/>
        </w:rPr>
      </w:pPr>
      <w:r w:rsidRPr="00F1684A">
        <w:rPr>
          <w:b/>
        </w:rPr>
        <w:fldChar w:fldCharType="begin"/>
      </w:r>
      <w:r w:rsidRPr="00F1684A">
        <w:rPr>
          <w:b/>
        </w:rPr>
        <w:instrText xml:space="preserve"> TOC \o "1-3" \h \z \u </w:instrText>
      </w:r>
      <w:r w:rsidRPr="00F1684A">
        <w:rPr>
          <w:b/>
        </w:rPr>
        <w:fldChar w:fldCharType="separate"/>
      </w:r>
      <w:hyperlink w:anchor="_Toc369284584" w:history="1">
        <w:r w:rsidR="00631158" w:rsidRPr="00A775E5">
          <w:rPr>
            <w:rStyle w:val="a4"/>
            <w:caps/>
            <w:noProof/>
          </w:rPr>
          <w:t>1.</w:t>
        </w:r>
        <w:r w:rsidR="00631158">
          <w:rPr>
            <w:rFonts w:asciiTheme="minorHAnsi" w:eastAsiaTheme="minorEastAsia" w:hAnsiTheme="minorHAnsi" w:cstheme="minorBidi"/>
            <w:noProof/>
            <w:sz w:val="22"/>
            <w:szCs w:val="22"/>
          </w:rPr>
          <w:tab/>
        </w:r>
        <w:r w:rsidR="00631158" w:rsidRPr="00A775E5">
          <w:rPr>
            <w:rStyle w:val="a4"/>
            <w:caps/>
            <w:noProof/>
          </w:rPr>
          <w:t>общие положения</w:t>
        </w:r>
        <w:r w:rsidR="00631158">
          <w:rPr>
            <w:noProof/>
            <w:webHidden/>
          </w:rPr>
          <w:tab/>
        </w:r>
        <w:r w:rsidR="00631158">
          <w:rPr>
            <w:noProof/>
            <w:webHidden/>
          </w:rPr>
          <w:fldChar w:fldCharType="begin"/>
        </w:r>
        <w:r w:rsidR="00631158">
          <w:rPr>
            <w:noProof/>
            <w:webHidden/>
          </w:rPr>
          <w:instrText xml:space="preserve"> PAGEREF _Toc369284584 \h </w:instrText>
        </w:r>
        <w:r w:rsidR="00631158">
          <w:rPr>
            <w:noProof/>
            <w:webHidden/>
          </w:rPr>
        </w:r>
        <w:r w:rsidR="00631158">
          <w:rPr>
            <w:noProof/>
            <w:webHidden/>
          </w:rPr>
          <w:fldChar w:fldCharType="separate"/>
        </w:r>
        <w:r w:rsidR="00631158">
          <w:rPr>
            <w:noProof/>
            <w:webHidden/>
          </w:rPr>
          <w:t>3</w:t>
        </w:r>
        <w:r w:rsidR="00631158">
          <w:rPr>
            <w:noProof/>
            <w:webHidden/>
          </w:rPr>
          <w:fldChar w:fldCharType="end"/>
        </w:r>
      </w:hyperlink>
    </w:p>
    <w:p w:rsidR="00631158" w:rsidRDefault="00631158">
      <w:pPr>
        <w:pStyle w:val="11"/>
        <w:tabs>
          <w:tab w:val="left" w:pos="660"/>
        </w:tabs>
        <w:rPr>
          <w:rFonts w:asciiTheme="minorHAnsi" w:eastAsiaTheme="minorEastAsia" w:hAnsiTheme="minorHAnsi" w:cstheme="minorBidi"/>
          <w:noProof/>
          <w:sz w:val="22"/>
          <w:szCs w:val="22"/>
        </w:rPr>
      </w:pPr>
      <w:hyperlink w:anchor="_Toc369284585" w:history="1">
        <w:r w:rsidRPr="00A775E5">
          <w:rPr>
            <w:rStyle w:val="a4"/>
            <w:caps/>
            <w:noProof/>
          </w:rPr>
          <w:t>1.1.</w:t>
        </w:r>
        <w:r>
          <w:rPr>
            <w:rFonts w:asciiTheme="minorHAnsi" w:eastAsiaTheme="minorEastAsia" w:hAnsiTheme="minorHAnsi" w:cstheme="minorBidi"/>
            <w:noProof/>
            <w:sz w:val="22"/>
            <w:szCs w:val="22"/>
          </w:rPr>
          <w:tab/>
        </w:r>
        <w:r w:rsidRPr="00A775E5">
          <w:rPr>
            <w:rStyle w:val="a4"/>
            <w:caps/>
            <w:noProof/>
          </w:rPr>
          <w:t>описание Производства</w:t>
        </w:r>
        <w:r>
          <w:rPr>
            <w:noProof/>
            <w:webHidden/>
          </w:rPr>
          <w:tab/>
        </w:r>
        <w:r>
          <w:rPr>
            <w:noProof/>
            <w:webHidden/>
          </w:rPr>
          <w:fldChar w:fldCharType="begin"/>
        </w:r>
        <w:r>
          <w:rPr>
            <w:noProof/>
            <w:webHidden/>
          </w:rPr>
          <w:instrText xml:space="preserve"> PAGEREF _Toc369284585 \h </w:instrText>
        </w:r>
        <w:r>
          <w:rPr>
            <w:noProof/>
            <w:webHidden/>
          </w:rPr>
        </w:r>
        <w:r>
          <w:rPr>
            <w:noProof/>
            <w:webHidden/>
          </w:rPr>
          <w:fldChar w:fldCharType="separate"/>
        </w:r>
        <w:r>
          <w:rPr>
            <w:noProof/>
            <w:webHidden/>
          </w:rPr>
          <w:t>3</w:t>
        </w:r>
        <w:r>
          <w:rPr>
            <w:noProof/>
            <w:webHidden/>
          </w:rPr>
          <w:fldChar w:fldCharType="end"/>
        </w:r>
      </w:hyperlink>
    </w:p>
    <w:p w:rsidR="00631158" w:rsidRDefault="00631158">
      <w:pPr>
        <w:pStyle w:val="11"/>
        <w:tabs>
          <w:tab w:val="left" w:pos="660"/>
        </w:tabs>
        <w:rPr>
          <w:rFonts w:asciiTheme="minorHAnsi" w:eastAsiaTheme="minorEastAsia" w:hAnsiTheme="minorHAnsi" w:cstheme="minorBidi"/>
          <w:noProof/>
          <w:sz w:val="22"/>
          <w:szCs w:val="22"/>
        </w:rPr>
      </w:pPr>
      <w:hyperlink w:anchor="_Toc369284586" w:history="1">
        <w:r w:rsidRPr="00A775E5">
          <w:rPr>
            <w:rStyle w:val="a4"/>
            <w:caps/>
            <w:noProof/>
          </w:rPr>
          <w:t>1.2.</w:t>
        </w:r>
        <w:r>
          <w:rPr>
            <w:rFonts w:asciiTheme="minorHAnsi" w:eastAsiaTheme="minorEastAsia" w:hAnsiTheme="minorHAnsi" w:cstheme="minorBidi"/>
            <w:noProof/>
            <w:sz w:val="22"/>
            <w:szCs w:val="22"/>
          </w:rPr>
          <w:tab/>
        </w:r>
        <w:r w:rsidRPr="00A775E5">
          <w:rPr>
            <w:rStyle w:val="a4"/>
            <w:caps/>
            <w:noProof/>
          </w:rPr>
          <w:t>назначение документа</w:t>
        </w:r>
        <w:r>
          <w:rPr>
            <w:noProof/>
            <w:webHidden/>
          </w:rPr>
          <w:tab/>
        </w:r>
        <w:r>
          <w:rPr>
            <w:noProof/>
            <w:webHidden/>
          </w:rPr>
          <w:fldChar w:fldCharType="begin"/>
        </w:r>
        <w:r>
          <w:rPr>
            <w:noProof/>
            <w:webHidden/>
          </w:rPr>
          <w:instrText xml:space="preserve"> PAGEREF _Toc369284586 \h </w:instrText>
        </w:r>
        <w:r>
          <w:rPr>
            <w:noProof/>
            <w:webHidden/>
          </w:rPr>
        </w:r>
        <w:r>
          <w:rPr>
            <w:noProof/>
            <w:webHidden/>
          </w:rPr>
          <w:fldChar w:fldCharType="separate"/>
        </w:r>
        <w:r>
          <w:rPr>
            <w:noProof/>
            <w:webHidden/>
          </w:rPr>
          <w:t>3</w:t>
        </w:r>
        <w:r>
          <w:rPr>
            <w:noProof/>
            <w:webHidden/>
          </w:rPr>
          <w:fldChar w:fldCharType="end"/>
        </w:r>
      </w:hyperlink>
    </w:p>
    <w:p w:rsidR="00631158" w:rsidRDefault="00631158">
      <w:pPr>
        <w:pStyle w:val="11"/>
        <w:tabs>
          <w:tab w:val="left" w:pos="660"/>
        </w:tabs>
        <w:rPr>
          <w:rFonts w:asciiTheme="minorHAnsi" w:eastAsiaTheme="minorEastAsia" w:hAnsiTheme="minorHAnsi" w:cstheme="minorBidi"/>
          <w:noProof/>
          <w:sz w:val="22"/>
          <w:szCs w:val="22"/>
        </w:rPr>
      </w:pPr>
      <w:hyperlink w:anchor="_Toc369284587" w:history="1">
        <w:r w:rsidRPr="00A775E5">
          <w:rPr>
            <w:rStyle w:val="a4"/>
            <w:caps/>
            <w:noProof/>
          </w:rPr>
          <w:t>1.3.</w:t>
        </w:r>
        <w:r>
          <w:rPr>
            <w:rFonts w:asciiTheme="minorHAnsi" w:eastAsiaTheme="minorEastAsia" w:hAnsiTheme="minorHAnsi" w:cstheme="minorBidi"/>
            <w:noProof/>
            <w:sz w:val="22"/>
            <w:szCs w:val="22"/>
          </w:rPr>
          <w:tab/>
        </w:r>
        <w:r w:rsidRPr="00A775E5">
          <w:rPr>
            <w:rStyle w:val="a4"/>
            <w:caps/>
            <w:noProof/>
          </w:rPr>
          <w:t>Цель разработки</w:t>
        </w:r>
        <w:r>
          <w:rPr>
            <w:noProof/>
            <w:webHidden/>
          </w:rPr>
          <w:tab/>
        </w:r>
        <w:r>
          <w:rPr>
            <w:noProof/>
            <w:webHidden/>
          </w:rPr>
          <w:fldChar w:fldCharType="begin"/>
        </w:r>
        <w:r>
          <w:rPr>
            <w:noProof/>
            <w:webHidden/>
          </w:rPr>
          <w:instrText xml:space="preserve"> PAGEREF _Toc369284587 \h </w:instrText>
        </w:r>
        <w:r>
          <w:rPr>
            <w:noProof/>
            <w:webHidden/>
          </w:rPr>
        </w:r>
        <w:r>
          <w:rPr>
            <w:noProof/>
            <w:webHidden/>
          </w:rPr>
          <w:fldChar w:fldCharType="separate"/>
        </w:r>
        <w:r>
          <w:rPr>
            <w:noProof/>
            <w:webHidden/>
          </w:rPr>
          <w:t>4</w:t>
        </w:r>
        <w:r>
          <w:rPr>
            <w:noProof/>
            <w:webHidden/>
          </w:rPr>
          <w:fldChar w:fldCharType="end"/>
        </w:r>
      </w:hyperlink>
    </w:p>
    <w:p w:rsidR="00631158" w:rsidRDefault="00631158">
      <w:pPr>
        <w:pStyle w:val="11"/>
        <w:tabs>
          <w:tab w:val="left" w:pos="660"/>
        </w:tabs>
        <w:rPr>
          <w:rFonts w:asciiTheme="minorHAnsi" w:eastAsiaTheme="minorEastAsia" w:hAnsiTheme="minorHAnsi" w:cstheme="minorBidi"/>
          <w:noProof/>
          <w:sz w:val="22"/>
          <w:szCs w:val="22"/>
        </w:rPr>
      </w:pPr>
      <w:hyperlink w:anchor="_Toc369284588" w:history="1">
        <w:r w:rsidRPr="00A775E5">
          <w:rPr>
            <w:rStyle w:val="a4"/>
            <w:caps/>
            <w:noProof/>
          </w:rPr>
          <w:t>1.4.</w:t>
        </w:r>
        <w:r>
          <w:rPr>
            <w:rFonts w:asciiTheme="minorHAnsi" w:eastAsiaTheme="minorEastAsia" w:hAnsiTheme="minorHAnsi" w:cstheme="minorBidi"/>
            <w:noProof/>
            <w:sz w:val="22"/>
            <w:szCs w:val="22"/>
          </w:rPr>
          <w:tab/>
        </w:r>
        <w:r w:rsidRPr="00A775E5">
          <w:rPr>
            <w:rStyle w:val="a4"/>
            <w:caps/>
            <w:noProof/>
          </w:rPr>
          <w:t>Термины и определения</w:t>
        </w:r>
        <w:r>
          <w:rPr>
            <w:noProof/>
            <w:webHidden/>
          </w:rPr>
          <w:tab/>
        </w:r>
        <w:r>
          <w:rPr>
            <w:noProof/>
            <w:webHidden/>
          </w:rPr>
          <w:fldChar w:fldCharType="begin"/>
        </w:r>
        <w:r>
          <w:rPr>
            <w:noProof/>
            <w:webHidden/>
          </w:rPr>
          <w:instrText xml:space="preserve"> PAGEREF _Toc369284588 \h </w:instrText>
        </w:r>
        <w:r>
          <w:rPr>
            <w:noProof/>
            <w:webHidden/>
          </w:rPr>
        </w:r>
        <w:r>
          <w:rPr>
            <w:noProof/>
            <w:webHidden/>
          </w:rPr>
          <w:fldChar w:fldCharType="separate"/>
        </w:r>
        <w:r>
          <w:rPr>
            <w:noProof/>
            <w:webHidden/>
          </w:rPr>
          <w:t>4</w:t>
        </w:r>
        <w:r>
          <w:rPr>
            <w:noProof/>
            <w:webHidden/>
          </w:rPr>
          <w:fldChar w:fldCharType="end"/>
        </w:r>
      </w:hyperlink>
    </w:p>
    <w:p w:rsidR="00631158" w:rsidRDefault="00631158">
      <w:pPr>
        <w:pStyle w:val="11"/>
        <w:tabs>
          <w:tab w:val="left" w:pos="440"/>
        </w:tabs>
        <w:rPr>
          <w:rFonts w:asciiTheme="minorHAnsi" w:eastAsiaTheme="minorEastAsia" w:hAnsiTheme="minorHAnsi" w:cstheme="minorBidi"/>
          <w:noProof/>
          <w:sz w:val="22"/>
          <w:szCs w:val="22"/>
        </w:rPr>
      </w:pPr>
      <w:hyperlink w:anchor="_Toc369284589" w:history="1">
        <w:r w:rsidRPr="00A775E5">
          <w:rPr>
            <w:rStyle w:val="a4"/>
            <w:caps/>
            <w:noProof/>
          </w:rPr>
          <w:t>2.</w:t>
        </w:r>
        <w:r>
          <w:rPr>
            <w:rFonts w:asciiTheme="minorHAnsi" w:eastAsiaTheme="minorEastAsia" w:hAnsiTheme="minorHAnsi" w:cstheme="minorBidi"/>
            <w:noProof/>
            <w:sz w:val="22"/>
            <w:szCs w:val="22"/>
          </w:rPr>
          <w:tab/>
        </w:r>
        <w:r w:rsidRPr="00A775E5">
          <w:rPr>
            <w:rStyle w:val="a4"/>
            <w:caps/>
            <w:noProof/>
          </w:rPr>
          <w:t>Необходимый функционал оптимизационной модели</w:t>
        </w:r>
        <w:r>
          <w:rPr>
            <w:noProof/>
            <w:webHidden/>
          </w:rPr>
          <w:tab/>
        </w:r>
        <w:r>
          <w:rPr>
            <w:noProof/>
            <w:webHidden/>
          </w:rPr>
          <w:fldChar w:fldCharType="begin"/>
        </w:r>
        <w:r>
          <w:rPr>
            <w:noProof/>
            <w:webHidden/>
          </w:rPr>
          <w:instrText xml:space="preserve"> PAGEREF _Toc369284589 \h </w:instrText>
        </w:r>
        <w:r>
          <w:rPr>
            <w:noProof/>
            <w:webHidden/>
          </w:rPr>
        </w:r>
        <w:r>
          <w:rPr>
            <w:noProof/>
            <w:webHidden/>
          </w:rPr>
          <w:fldChar w:fldCharType="separate"/>
        </w:r>
        <w:r>
          <w:rPr>
            <w:noProof/>
            <w:webHidden/>
          </w:rPr>
          <w:t>6</w:t>
        </w:r>
        <w:r>
          <w:rPr>
            <w:noProof/>
            <w:webHidden/>
          </w:rPr>
          <w:fldChar w:fldCharType="end"/>
        </w:r>
      </w:hyperlink>
    </w:p>
    <w:p w:rsidR="00631158" w:rsidRDefault="00631158">
      <w:pPr>
        <w:pStyle w:val="11"/>
        <w:tabs>
          <w:tab w:val="left" w:pos="440"/>
        </w:tabs>
        <w:rPr>
          <w:rFonts w:asciiTheme="minorHAnsi" w:eastAsiaTheme="minorEastAsia" w:hAnsiTheme="minorHAnsi" w:cstheme="minorBidi"/>
          <w:noProof/>
          <w:sz w:val="22"/>
          <w:szCs w:val="22"/>
        </w:rPr>
      </w:pPr>
      <w:hyperlink w:anchor="_Toc369284590" w:history="1">
        <w:r w:rsidRPr="00A775E5">
          <w:rPr>
            <w:rStyle w:val="a4"/>
            <w:caps/>
            <w:noProof/>
          </w:rPr>
          <w:t>3.</w:t>
        </w:r>
        <w:r>
          <w:rPr>
            <w:rFonts w:asciiTheme="minorHAnsi" w:eastAsiaTheme="minorEastAsia" w:hAnsiTheme="minorHAnsi" w:cstheme="minorBidi"/>
            <w:noProof/>
            <w:sz w:val="22"/>
            <w:szCs w:val="22"/>
          </w:rPr>
          <w:tab/>
        </w:r>
        <w:r w:rsidRPr="00A775E5">
          <w:rPr>
            <w:rStyle w:val="a4"/>
            <w:caps/>
            <w:noProof/>
          </w:rPr>
          <w:t>Описание модели</w:t>
        </w:r>
        <w:r>
          <w:rPr>
            <w:noProof/>
            <w:webHidden/>
          </w:rPr>
          <w:tab/>
        </w:r>
        <w:r>
          <w:rPr>
            <w:noProof/>
            <w:webHidden/>
          </w:rPr>
          <w:fldChar w:fldCharType="begin"/>
        </w:r>
        <w:r>
          <w:rPr>
            <w:noProof/>
            <w:webHidden/>
          </w:rPr>
          <w:instrText xml:space="preserve"> PAGEREF _Toc369284590 \h </w:instrText>
        </w:r>
        <w:r>
          <w:rPr>
            <w:noProof/>
            <w:webHidden/>
          </w:rPr>
        </w:r>
        <w:r>
          <w:rPr>
            <w:noProof/>
            <w:webHidden/>
          </w:rPr>
          <w:fldChar w:fldCharType="separate"/>
        </w:r>
        <w:r>
          <w:rPr>
            <w:noProof/>
            <w:webHidden/>
          </w:rPr>
          <w:t>7</w:t>
        </w:r>
        <w:r>
          <w:rPr>
            <w:noProof/>
            <w:webHidden/>
          </w:rPr>
          <w:fldChar w:fldCharType="end"/>
        </w:r>
      </w:hyperlink>
    </w:p>
    <w:p w:rsidR="00631158" w:rsidRDefault="00631158">
      <w:pPr>
        <w:pStyle w:val="11"/>
        <w:tabs>
          <w:tab w:val="left" w:pos="660"/>
        </w:tabs>
        <w:rPr>
          <w:rFonts w:asciiTheme="minorHAnsi" w:eastAsiaTheme="minorEastAsia" w:hAnsiTheme="minorHAnsi" w:cstheme="minorBidi"/>
          <w:noProof/>
          <w:sz w:val="22"/>
          <w:szCs w:val="22"/>
        </w:rPr>
      </w:pPr>
      <w:hyperlink w:anchor="_Toc369284591" w:history="1">
        <w:r w:rsidRPr="00A775E5">
          <w:rPr>
            <w:rStyle w:val="a4"/>
            <w:caps/>
            <w:noProof/>
          </w:rPr>
          <w:t>3.1.</w:t>
        </w:r>
        <w:r>
          <w:rPr>
            <w:rFonts w:asciiTheme="minorHAnsi" w:eastAsiaTheme="minorEastAsia" w:hAnsiTheme="minorHAnsi" w:cstheme="minorBidi"/>
            <w:noProof/>
            <w:sz w:val="22"/>
            <w:szCs w:val="22"/>
          </w:rPr>
          <w:tab/>
        </w:r>
        <w:r w:rsidRPr="00A775E5">
          <w:rPr>
            <w:rStyle w:val="a4"/>
            <w:caps/>
            <w:noProof/>
          </w:rPr>
          <w:t>Алгоритм работы модели</w:t>
        </w:r>
        <w:r>
          <w:rPr>
            <w:noProof/>
            <w:webHidden/>
          </w:rPr>
          <w:tab/>
        </w:r>
        <w:r>
          <w:rPr>
            <w:noProof/>
            <w:webHidden/>
          </w:rPr>
          <w:fldChar w:fldCharType="begin"/>
        </w:r>
        <w:r>
          <w:rPr>
            <w:noProof/>
            <w:webHidden/>
          </w:rPr>
          <w:instrText xml:space="preserve"> PAGEREF _Toc369284591 \h </w:instrText>
        </w:r>
        <w:r>
          <w:rPr>
            <w:noProof/>
            <w:webHidden/>
          </w:rPr>
        </w:r>
        <w:r>
          <w:rPr>
            <w:noProof/>
            <w:webHidden/>
          </w:rPr>
          <w:fldChar w:fldCharType="separate"/>
        </w:r>
        <w:r>
          <w:rPr>
            <w:noProof/>
            <w:webHidden/>
          </w:rPr>
          <w:t>7</w:t>
        </w:r>
        <w:r>
          <w:rPr>
            <w:noProof/>
            <w:webHidden/>
          </w:rPr>
          <w:fldChar w:fldCharType="end"/>
        </w:r>
      </w:hyperlink>
    </w:p>
    <w:p w:rsidR="00631158" w:rsidRDefault="00631158">
      <w:pPr>
        <w:pStyle w:val="11"/>
        <w:tabs>
          <w:tab w:val="left" w:pos="660"/>
        </w:tabs>
        <w:rPr>
          <w:rFonts w:asciiTheme="minorHAnsi" w:eastAsiaTheme="minorEastAsia" w:hAnsiTheme="minorHAnsi" w:cstheme="minorBidi"/>
          <w:noProof/>
          <w:sz w:val="22"/>
          <w:szCs w:val="22"/>
        </w:rPr>
      </w:pPr>
      <w:hyperlink w:anchor="_Toc369284592" w:history="1">
        <w:r w:rsidRPr="00A775E5">
          <w:rPr>
            <w:rStyle w:val="a4"/>
            <w:caps/>
            <w:noProof/>
          </w:rPr>
          <w:t>3.2.</w:t>
        </w:r>
        <w:r>
          <w:rPr>
            <w:rFonts w:asciiTheme="minorHAnsi" w:eastAsiaTheme="minorEastAsia" w:hAnsiTheme="minorHAnsi" w:cstheme="minorBidi"/>
            <w:noProof/>
            <w:sz w:val="22"/>
            <w:szCs w:val="22"/>
          </w:rPr>
          <w:tab/>
        </w:r>
        <w:r w:rsidRPr="00A775E5">
          <w:rPr>
            <w:rStyle w:val="a4"/>
            <w:caps/>
            <w:noProof/>
          </w:rPr>
          <w:t>СЦЕНАРИЙ ЗАПУСКА МОДЕЛИ</w:t>
        </w:r>
        <w:r>
          <w:rPr>
            <w:noProof/>
            <w:webHidden/>
          </w:rPr>
          <w:tab/>
        </w:r>
        <w:r>
          <w:rPr>
            <w:noProof/>
            <w:webHidden/>
          </w:rPr>
          <w:fldChar w:fldCharType="begin"/>
        </w:r>
        <w:r>
          <w:rPr>
            <w:noProof/>
            <w:webHidden/>
          </w:rPr>
          <w:instrText xml:space="preserve"> PAGEREF _Toc369284592 \h </w:instrText>
        </w:r>
        <w:r>
          <w:rPr>
            <w:noProof/>
            <w:webHidden/>
          </w:rPr>
        </w:r>
        <w:r>
          <w:rPr>
            <w:noProof/>
            <w:webHidden/>
          </w:rPr>
          <w:fldChar w:fldCharType="separate"/>
        </w:r>
        <w:r>
          <w:rPr>
            <w:noProof/>
            <w:webHidden/>
          </w:rPr>
          <w:t>8</w:t>
        </w:r>
        <w:r>
          <w:rPr>
            <w:noProof/>
            <w:webHidden/>
          </w:rPr>
          <w:fldChar w:fldCharType="end"/>
        </w:r>
      </w:hyperlink>
    </w:p>
    <w:p w:rsidR="00631158" w:rsidRDefault="00631158">
      <w:pPr>
        <w:pStyle w:val="11"/>
        <w:tabs>
          <w:tab w:val="left" w:pos="440"/>
        </w:tabs>
        <w:rPr>
          <w:rFonts w:asciiTheme="minorHAnsi" w:eastAsiaTheme="minorEastAsia" w:hAnsiTheme="minorHAnsi" w:cstheme="minorBidi"/>
          <w:noProof/>
          <w:sz w:val="22"/>
          <w:szCs w:val="22"/>
        </w:rPr>
      </w:pPr>
      <w:hyperlink w:anchor="_Toc369284593" w:history="1">
        <w:r w:rsidRPr="00A775E5">
          <w:rPr>
            <w:rStyle w:val="a4"/>
            <w:caps/>
            <w:noProof/>
          </w:rPr>
          <w:t>4.</w:t>
        </w:r>
        <w:r>
          <w:rPr>
            <w:rFonts w:asciiTheme="minorHAnsi" w:eastAsiaTheme="minorEastAsia" w:hAnsiTheme="minorHAnsi" w:cstheme="minorBidi"/>
            <w:noProof/>
            <w:sz w:val="22"/>
            <w:szCs w:val="22"/>
          </w:rPr>
          <w:tab/>
        </w:r>
        <w:r w:rsidRPr="00A775E5">
          <w:rPr>
            <w:rStyle w:val="a4"/>
            <w:caps/>
            <w:noProof/>
          </w:rPr>
          <w:t>Компоненты оптимизационной модели</w:t>
        </w:r>
        <w:r>
          <w:rPr>
            <w:noProof/>
            <w:webHidden/>
          </w:rPr>
          <w:tab/>
        </w:r>
        <w:r>
          <w:rPr>
            <w:noProof/>
            <w:webHidden/>
          </w:rPr>
          <w:fldChar w:fldCharType="begin"/>
        </w:r>
        <w:r>
          <w:rPr>
            <w:noProof/>
            <w:webHidden/>
          </w:rPr>
          <w:instrText xml:space="preserve"> PAGEREF _Toc369284593 \h </w:instrText>
        </w:r>
        <w:r>
          <w:rPr>
            <w:noProof/>
            <w:webHidden/>
          </w:rPr>
        </w:r>
        <w:r>
          <w:rPr>
            <w:noProof/>
            <w:webHidden/>
          </w:rPr>
          <w:fldChar w:fldCharType="separate"/>
        </w:r>
        <w:r>
          <w:rPr>
            <w:noProof/>
            <w:webHidden/>
          </w:rPr>
          <w:t>9</w:t>
        </w:r>
        <w:r>
          <w:rPr>
            <w:noProof/>
            <w:webHidden/>
          </w:rPr>
          <w:fldChar w:fldCharType="end"/>
        </w:r>
      </w:hyperlink>
    </w:p>
    <w:p w:rsidR="00631158" w:rsidRDefault="00631158">
      <w:pPr>
        <w:pStyle w:val="11"/>
        <w:tabs>
          <w:tab w:val="left" w:pos="660"/>
        </w:tabs>
        <w:rPr>
          <w:rFonts w:asciiTheme="minorHAnsi" w:eastAsiaTheme="minorEastAsia" w:hAnsiTheme="minorHAnsi" w:cstheme="minorBidi"/>
          <w:noProof/>
          <w:sz w:val="22"/>
          <w:szCs w:val="22"/>
        </w:rPr>
      </w:pPr>
      <w:hyperlink w:anchor="_Toc369284594" w:history="1">
        <w:r w:rsidRPr="00A775E5">
          <w:rPr>
            <w:rStyle w:val="a4"/>
            <w:caps/>
            <w:noProof/>
          </w:rPr>
          <w:t>4.1.</w:t>
        </w:r>
        <w:r>
          <w:rPr>
            <w:rFonts w:asciiTheme="minorHAnsi" w:eastAsiaTheme="minorEastAsia" w:hAnsiTheme="minorHAnsi" w:cstheme="minorBidi"/>
            <w:noProof/>
            <w:sz w:val="22"/>
            <w:szCs w:val="22"/>
          </w:rPr>
          <w:tab/>
        </w:r>
        <w:r w:rsidRPr="00A775E5">
          <w:rPr>
            <w:rStyle w:val="a4"/>
            <w:caps/>
            <w:noProof/>
          </w:rPr>
          <w:t>переменные</w:t>
        </w:r>
        <w:r>
          <w:rPr>
            <w:noProof/>
            <w:webHidden/>
          </w:rPr>
          <w:tab/>
        </w:r>
        <w:r>
          <w:rPr>
            <w:noProof/>
            <w:webHidden/>
          </w:rPr>
          <w:fldChar w:fldCharType="begin"/>
        </w:r>
        <w:r>
          <w:rPr>
            <w:noProof/>
            <w:webHidden/>
          </w:rPr>
          <w:instrText xml:space="preserve"> PAGEREF _Toc369284594 \h </w:instrText>
        </w:r>
        <w:r>
          <w:rPr>
            <w:noProof/>
            <w:webHidden/>
          </w:rPr>
        </w:r>
        <w:r>
          <w:rPr>
            <w:noProof/>
            <w:webHidden/>
          </w:rPr>
          <w:fldChar w:fldCharType="separate"/>
        </w:r>
        <w:r>
          <w:rPr>
            <w:noProof/>
            <w:webHidden/>
          </w:rPr>
          <w:t>9</w:t>
        </w:r>
        <w:r>
          <w:rPr>
            <w:noProof/>
            <w:webHidden/>
          </w:rPr>
          <w:fldChar w:fldCharType="end"/>
        </w:r>
      </w:hyperlink>
    </w:p>
    <w:p w:rsidR="00631158" w:rsidRDefault="00631158">
      <w:pPr>
        <w:pStyle w:val="11"/>
        <w:tabs>
          <w:tab w:val="left" w:pos="660"/>
        </w:tabs>
        <w:rPr>
          <w:rFonts w:asciiTheme="minorHAnsi" w:eastAsiaTheme="minorEastAsia" w:hAnsiTheme="minorHAnsi" w:cstheme="minorBidi"/>
          <w:noProof/>
          <w:sz w:val="22"/>
          <w:szCs w:val="22"/>
        </w:rPr>
      </w:pPr>
      <w:hyperlink w:anchor="_Toc369284595" w:history="1">
        <w:r w:rsidRPr="00A775E5">
          <w:rPr>
            <w:rStyle w:val="a4"/>
            <w:caps/>
            <w:noProof/>
          </w:rPr>
          <w:t>4.2.</w:t>
        </w:r>
        <w:r>
          <w:rPr>
            <w:rFonts w:asciiTheme="minorHAnsi" w:eastAsiaTheme="minorEastAsia" w:hAnsiTheme="minorHAnsi" w:cstheme="minorBidi"/>
            <w:noProof/>
            <w:sz w:val="22"/>
            <w:szCs w:val="22"/>
          </w:rPr>
          <w:tab/>
        </w:r>
        <w:r w:rsidRPr="00A775E5">
          <w:rPr>
            <w:rStyle w:val="a4"/>
            <w:caps/>
            <w:noProof/>
          </w:rPr>
          <w:t>Ограничения</w:t>
        </w:r>
        <w:r>
          <w:rPr>
            <w:noProof/>
            <w:webHidden/>
          </w:rPr>
          <w:tab/>
        </w:r>
        <w:r>
          <w:rPr>
            <w:noProof/>
            <w:webHidden/>
          </w:rPr>
          <w:fldChar w:fldCharType="begin"/>
        </w:r>
        <w:r>
          <w:rPr>
            <w:noProof/>
            <w:webHidden/>
          </w:rPr>
          <w:instrText xml:space="preserve"> PAGEREF _Toc369284595 \h </w:instrText>
        </w:r>
        <w:r>
          <w:rPr>
            <w:noProof/>
            <w:webHidden/>
          </w:rPr>
        </w:r>
        <w:r>
          <w:rPr>
            <w:noProof/>
            <w:webHidden/>
          </w:rPr>
          <w:fldChar w:fldCharType="separate"/>
        </w:r>
        <w:r>
          <w:rPr>
            <w:noProof/>
            <w:webHidden/>
          </w:rPr>
          <w:t>9</w:t>
        </w:r>
        <w:r>
          <w:rPr>
            <w:noProof/>
            <w:webHidden/>
          </w:rPr>
          <w:fldChar w:fldCharType="end"/>
        </w:r>
      </w:hyperlink>
    </w:p>
    <w:p w:rsidR="00631158" w:rsidRDefault="00631158">
      <w:pPr>
        <w:pStyle w:val="11"/>
        <w:tabs>
          <w:tab w:val="left" w:pos="660"/>
        </w:tabs>
        <w:rPr>
          <w:rFonts w:asciiTheme="minorHAnsi" w:eastAsiaTheme="minorEastAsia" w:hAnsiTheme="minorHAnsi" w:cstheme="minorBidi"/>
          <w:noProof/>
          <w:sz w:val="22"/>
          <w:szCs w:val="22"/>
        </w:rPr>
      </w:pPr>
      <w:hyperlink w:anchor="_Toc369284596" w:history="1">
        <w:r w:rsidRPr="00A775E5">
          <w:rPr>
            <w:rStyle w:val="a4"/>
            <w:caps/>
            <w:noProof/>
          </w:rPr>
          <w:t>4.3.</w:t>
        </w:r>
        <w:r>
          <w:rPr>
            <w:rFonts w:asciiTheme="minorHAnsi" w:eastAsiaTheme="minorEastAsia" w:hAnsiTheme="minorHAnsi" w:cstheme="minorBidi"/>
            <w:noProof/>
            <w:sz w:val="22"/>
            <w:szCs w:val="22"/>
          </w:rPr>
          <w:tab/>
        </w:r>
        <w:r w:rsidRPr="00A775E5">
          <w:rPr>
            <w:rStyle w:val="a4"/>
            <w:caps/>
            <w:noProof/>
          </w:rPr>
          <w:t>Целевая функция</w:t>
        </w:r>
        <w:r>
          <w:rPr>
            <w:noProof/>
            <w:webHidden/>
          </w:rPr>
          <w:tab/>
        </w:r>
        <w:r>
          <w:rPr>
            <w:noProof/>
            <w:webHidden/>
          </w:rPr>
          <w:fldChar w:fldCharType="begin"/>
        </w:r>
        <w:r>
          <w:rPr>
            <w:noProof/>
            <w:webHidden/>
          </w:rPr>
          <w:instrText xml:space="preserve"> PAGEREF _Toc369284596 \h </w:instrText>
        </w:r>
        <w:r>
          <w:rPr>
            <w:noProof/>
            <w:webHidden/>
          </w:rPr>
        </w:r>
        <w:r>
          <w:rPr>
            <w:noProof/>
            <w:webHidden/>
          </w:rPr>
          <w:fldChar w:fldCharType="separate"/>
        </w:r>
        <w:r>
          <w:rPr>
            <w:noProof/>
            <w:webHidden/>
          </w:rPr>
          <w:t>15</w:t>
        </w:r>
        <w:r>
          <w:rPr>
            <w:noProof/>
            <w:webHidden/>
          </w:rPr>
          <w:fldChar w:fldCharType="end"/>
        </w:r>
      </w:hyperlink>
    </w:p>
    <w:p w:rsidR="002E6DCC" w:rsidRPr="00F1684A" w:rsidRDefault="002E6DCC" w:rsidP="002E6DCC">
      <w:pPr>
        <w:pStyle w:val="1"/>
        <w:tabs>
          <w:tab w:val="right" w:leader="dot" w:pos="9923"/>
        </w:tabs>
        <w:spacing w:before="120" w:after="120"/>
        <w:rPr>
          <w:rFonts w:ascii="Times New Roman" w:hAnsi="Times New Roman" w:cs="Times New Roman"/>
          <w:b w:val="0"/>
        </w:rPr>
      </w:pPr>
      <w:r w:rsidRPr="00F1684A">
        <w:rPr>
          <w:rFonts w:ascii="Times New Roman" w:hAnsi="Times New Roman" w:cs="Times New Roman"/>
          <w:b w:val="0"/>
        </w:rPr>
        <w:fldChar w:fldCharType="end"/>
      </w:r>
    </w:p>
    <w:p w:rsidR="002E6DCC" w:rsidRPr="00F1684A" w:rsidRDefault="002E6DCC" w:rsidP="002E6DCC">
      <w:pPr>
        <w:pStyle w:val="1"/>
        <w:pageBreakBefore/>
        <w:numPr>
          <w:ilvl w:val="0"/>
          <w:numId w:val="3"/>
        </w:numPr>
        <w:spacing w:before="0" w:after="120"/>
        <w:ind w:left="425" w:hanging="357"/>
        <w:rPr>
          <w:rFonts w:ascii="Times New Roman" w:hAnsi="Times New Roman" w:cs="Times New Roman"/>
          <w:caps/>
          <w:sz w:val="28"/>
          <w:szCs w:val="28"/>
        </w:rPr>
      </w:pPr>
      <w:bookmarkStart w:id="0" w:name="_Toc369284584"/>
      <w:r w:rsidRPr="00F1684A">
        <w:rPr>
          <w:rFonts w:ascii="Times New Roman" w:hAnsi="Times New Roman" w:cs="Times New Roman"/>
          <w:caps/>
          <w:sz w:val="28"/>
          <w:szCs w:val="28"/>
        </w:rPr>
        <w:lastRenderedPageBreak/>
        <w:t>общие положения</w:t>
      </w:r>
      <w:bookmarkEnd w:id="0"/>
    </w:p>
    <w:p w:rsidR="002E6DCC" w:rsidRDefault="002E6DCC" w:rsidP="002E6DCC">
      <w:pPr>
        <w:pStyle w:val="1"/>
        <w:numPr>
          <w:ilvl w:val="1"/>
          <w:numId w:val="24"/>
        </w:numPr>
        <w:spacing w:before="0" w:after="120"/>
        <w:rPr>
          <w:rFonts w:ascii="Times New Roman" w:hAnsi="Times New Roman" w:cs="Times New Roman"/>
          <w:caps/>
          <w:sz w:val="28"/>
          <w:szCs w:val="28"/>
        </w:rPr>
      </w:pPr>
      <w:bookmarkStart w:id="1" w:name="_Toc369284585"/>
      <w:r>
        <w:rPr>
          <w:rFonts w:ascii="Times New Roman" w:hAnsi="Times New Roman" w:cs="Times New Roman"/>
          <w:caps/>
          <w:sz w:val="28"/>
          <w:szCs w:val="28"/>
        </w:rPr>
        <w:t>описание Производства</w:t>
      </w:r>
      <w:bookmarkEnd w:id="1"/>
    </w:p>
    <w:p w:rsidR="002E6DCC" w:rsidRDefault="002E6DCC" w:rsidP="002E6DCC">
      <w:pPr>
        <w:spacing w:after="120"/>
        <w:jc w:val="both"/>
      </w:pPr>
      <w:r>
        <w:t>Решение по оптимизации охватывает один этап алюминиевого производства – лить</w:t>
      </w:r>
      <w:r w:rsidR="00377252">
        <w:t>ё</w:t>
      </w:r>
      <w:r>
        <w:t xml:space="preserve">. Это является последним </w:t>
      </w:r>
      <w:r w:rsidR="000E0557">
        <w:t>переделом</w:t>
      </w:r>
      <w:r>
        <w:t xml:space="preserve"> при производстве готовой продукции. Алюминиевые заводы РУСАЛ выпускают алюминиевые сплавы </w:t>
      </w:r>
      <w:r w:rsidR="003126DA">
        <w:t>четырёх</w:t>
      </w:r>
      <w:r>
        <w:t xml:space="preserve"> видов: слитки плоские, слитки цилиндрические, литейные сплавы (чушка мелкая и Т-образная), катанка. Литейное производство осуществляется литейным агрегатом, который представляет собой совокупность оборудования, производящего, как правило, один вид продукции. Основной частью агрегата является миксер – </w:t>
      </w:r>
      <w:r w:rsidR="003126DA">
        <w:t>ёмкость</w:t>
      </w:r>
      <w:r>
        <w:t xml:space="preserve"> </w:t>
      </w:r>
      <w:r w:rsidR="007E6FE4">
        <w:t>объём</w:t>
      </w:r>
      <w:r>
        <w:t xml:space="preserve">ом от 15 до 100 тонн, в которой происходит приготовление и перемешивание расплава алюминия с дополнительными химическими элементами (лигатура). Далее этот расплав выливается в </w:t>
      </w:r>
      <w:r w:rsidR="003126DA">
        <w:t>определённую</w:t>
      </w:r>
      <w:r>
        <w:t xml:space="preserve"> форму в зависимости от вида производимой продукции. Сплав, проходит через фильтры и дегазаторы и попадает на литейную машину</w:t>
      </w:r>
      <w:r w:rsidR="00275EB3">
        <w:t xml:space="preserve"> или литейный конвейер</w:t>
      </w:r>
      <w:r>
        <w:t xml:space="preserve"> – оборудование, в котором происходит затвердевание (кристаллизация) и формирование готового слитка. Литейные машины используются при производстве плоских, цилиндрических слитков и Т-образной чушки. При производстве </w:t>
      </w:r>
      <w:proofErr w:type="gramStart"/>
      <w:r>
        <w:t>мелкой чушки вместо</w:t>
      </w:r>
      <w:proofErr w:type="gramEnd"/>
      <w:r>
        <w:t xml:space="preserve"> литейной машины используется конвейер, состоящий из металлических форм (изложниц) для отливки чушки, которые находятся на движущейся ленте.</w:t>
      </w:r>
      <w:r w:rsidR="00A538E0">
        <w:t xml:space="preserve"> Для производства катанки используются прокатные станы.</w:t>
      </w:r>
      <w:r w:rsidR="00275EB3">
        <w:t xml:space="preserve"> </w:t>
      </w:r>
      <w:r w:rsidR="00275EB3" w:rsidRPr="00890525">
        <w:t xml:space="preserve">Таким образом, в задаче оптимизации рассматриваются литейные агрегаты, которые представляют собой в некоторых случаях миксеры и литейные машины (при литье слитков плоских и цилиндрических, чушки Т-образной), в некоторых случаях миксеры и конвейеры (при </w:t>
      </w:r>
      <w:proofErr w:type="gramStart"/>
      <w:r w:rsidR="00275EB3" w:rsidRPr="00890525">
        <w:t>литье чушки мелкой</w:t>
      </w:r>
      <w:proofErr w:type="gramEnd"/>
      <w:r w:rsidR="00275EB3" w:rsidRPr="00890525">
        <w:t xml:space="preserve">), в некоторых </w:t>
      </w:r>
      <w:r w:rsidR="00275EB3">
        <w:t>–</w:t>
      </w:r>
      <w:r w:rsidR="00275EB3" w:rsidRPr="00890525">
        <w:t xml:space="preserve"> миксеры и прокатные станы (в случае катанки).</w:t>
      </w:r>
    </w:p>
    <w:p w:rsidR="002E6DCC" w:rsidRPr="00890525" w:rsidRDefault="002E6DCC" w:rsidP="002E6DCC">
      <w:pPr>
        <w:spacing w:after="120"/>
        <w:jc w:val="both"/>
      </w:pPr>
      <w:r w:rsidRPr="001164A2">
        <w:t xml:space="preserve">Так как в миксерах производят расплавы, имеющие разный химический состав, то при переходе с одного на другой сплав проводится </w:t>
      </w:r>
      <w:r>
        <w:t xml:space="preserve">либо добавление в расплав дополнительных элементов </w:t>
      </w:r>
      <w:r w:rsidRPr="001164A2">
        <w:t>(</w:t>
      </w:r>
      <w:proofErr w:type="spellStart"/>
      <w:r w:rsidRPr="001164A2">
        <w:t>перешихтовка</w:t>
      </w:r>
      <w:proofErr w:type="spellEnd"/>
      <w:r>
        <w:t xml:space="preserve">), либо </w:t>
      </w:r>
      <w:r w:rsidRPr="001164A2">
        <w:t>очистка</w:t>
      </w:r>
      <w:r>
        <w:t xml:space="preserve"> миксера </w:t>
      </w:r>
      <w:r w:rsidRPr="001164A2">
        <w:t>от примесей, которые остаются от предыдущего сплава</w:t>
      </w:r>
      <w:r>
        <w:t>, расплавом с выходом некондиционного металла (</w:t>
      </w:r>
      <w:r w:rsidRPr="001164A2">
        <w:t>промы</w:t>
      </w:r>
      <w:r>
        <w:t>в</w:t>
      </w:r>
      <w:r w:rsidRPr="001164A2">
        <w:t>ка</w:t>
      </w:r>
      <w:r>
        <w:t>)</w:t>
      </w:r>
      <w:r w:rsidRPr="001164A2">
        <w:t xml:space="preserve"> (см. Термины и Определения).</w:t>
      </w:r>
    </w:p>
    <w:p w:rsidR="002E6DCC" w:rsidRPr="0073164E" w:rsidRDefault="002E6DCC" w:rsidP="002E6DCC">
      <w:pPr>
        <w:pStyle w:val="1"/>
        <w:numPr>
          <w:ilvl w:val="1"/>
          <w:numId w:val="24"/>
        </w:numPr>
        <w:spacing w:before="0" w:after="120"/>
        <w:rPr>
          <w:rFonts w:ascii="Times New Roman" w:hAnsi="Times New Roman" w:cs="Times New Roman"/>
          <w:caps/>
          <w:sz w:val="28"/>
          <w:szCs w:val="28"/>
        </w:rPr>
      </w:pPr>
      <w:bookmarkStart w:id="2" w:name="_Toc354160410"/>
      <w:bookmarkStart w:id="3" w:name="_Toc369284586"/>
      <w:r w:rsidRPr="0073164E">
        <w:rPr>
          <w:rFonts w:ascii="Times New Roman" w:hAnsi="Times New Roman" w:cs="Times New Roman"/>
          <w:caps/>
          <w:sz w:val="28"/>
          <w:szCs w:val="28"/>
        </w:rPr>
        <w:t>назначение документа</w:t>
      </w:r>
      <w:bookmarkEnd w:id="2"/>
      <w:bookmarkEnd w:id="3"/>
    </w:p>
    <w:p w:rsidR="002E6DCC" w:rsidRPr="0073164E" w:rsidRDefault="002E6DCC" w:rsidP="002E6DCC">
      <w:pPr>
        <w:spacing w:after="120"/>
        <w:jc w:val="both"/>
      </w:pPr>
      <w:r w:rsidRPr="0073164E">
        <w:t xml:space="preserve">Настоящий документ содержит описание требований на разработку технического решения для оптимизационной модели по распределению сбытовых заказов по литейным агрегатам. </w:t>
      </w:r>
    </w:p>
    <w:p w:rsidR="002E6DCC" w:rsidRDefault="002E6DCC" w:rsidP="002E6DCC">
      <w:pPr>
        <w:spacing w:after="120"/>
        <w:jc w:val="both"/>
      </w:pPr>
      <w:r w:rsidRPr="000A4A1D">
        <w:t>В данном техническом задании нет описания алгоритма варьирования значения переменных (</w:t>
      </w:r>
      <w:r w:rsidR="007E6FE4">
        <w:t>объём</w:t>
      </w:r>
      <w:r w:rsidRPr="000A4A1D">
        <w:t>ов заказов и очереди их исполнения) и метода ограничения количества и значения исходных переменных (</w:t>
      </w:r>
      <w:proofErr w:type="spellStart"/>
      <w:r w:rsidRPr="00261754">
        <w:t>presolve</w:t>
      </w:r>
      <w:proofErr w:type="spellEnd"/>
      <w:r w:rsidRPr="000A4A1D">
        <w:t>)</w:t>
      </w:r>
      <w:r>
        <w:t>.</w:t>
      </w:r>
    </w:p>
    <w:p w:rsidR="002E6DCC" w:rsidRPr="000A4A1D" w:rsidRDefault="002E6DCC" w:rsidP="002E6DCC">
      <w:pPr>
        <w:spacing w:after="120"/>
        <w:jc w:val="both"/>
      </w:pPr>
      <w:r>
        <w:lastRenderedPageBreak/>
        <w:t>В</w:t>
      </w:r>
      <w:r w:rsidRPr="000A4A1D">
        <w:t xml:space="preserve">ыбор конкретного алгоритма будет зависеть от возможностей </w:t>
      </w:r>
      <w:r>
        <w:t>программного обеспечения</w:t>
      </w:r>
      <w:r w:rsidRPr="000A4A1D">
        <w:t>, предлагаемого для решения данной оптимизационной модели.</w:t>
      </w:r>
    </w:p>
    <w:p w:rsidR="002E6DCC" w:rsidRPr="0073164E" w:rsidRDefault="002E6DCC" w:rsidP="002E6DCC"/>
    <w:p w:rsidR="002E6DCC" w:rsidRPr="0073164E" w:rsidRDefault="002E6DCC" w:rsidP="002E6DCC">
      <w:pPr>
        <w:pStyle w:val="1"/>
        <w:numPr>
          <w:ilvl w:val="1"/>
          <w:numId w:val="24"/>
        </w:numPr>
        <w:spacing w:before="0" w:after="120"/>
        <w:rPr>
          <w:rFonts w:ascii="Times New Roman" w:hAnsi="Times New Roman" w:cs="Times New Roman"/>
          <w:caps/>
          <w:sz w:val="28"/>
          <w:szCs w:val="28"/>
        </w:rPr>
      </w:pPr>
      <w:bookmarkStart w:id="4" w:name="_Toc354160411"/>
      <w:bookmarkStart w:id="5" w:name="_Toc369284587"/>
      <w:r w:rsidRPr="0073164E">
        <w:rPr>
          <w:rFonts w:ascii="Times New Roman" w:hAnsi="Times New Roman" w:cs="Times New Roman"/>
          <w:caps/>
          <w:sz w:val="28"/>
          <w:szCs w:val="28"/>
        </w:rPr>
        <w:t>Цель разработки</w:t>
      </w:r>
      <w:bookmarkEnd w:id="4"/>
      <w:bookmarkEnd w:id="5"/>
    </w:p>
    <w:p w:rsidR="002E6DCC" w:rsidRPr="0073164E" w:rsidRDefault="002E6DCC" w:rsidP="002E6DCC">
      <w:pPr>
        <w:spacing w:after="120"/>
        <w:jc w:val="both"/>
      </w:pPr>
      <w:r w:rsidRPr="0073164E">
        <w:t xml:space="preserve">Целью разработки оптимизационной модели является повышение эффективности процесса планирования производства и сбыта ГП посредством </w:t>
      </w:r>
      <w:r w:rsidR="00275EB3">
        <w:t>наилучше</w:t>
      </w:r>
      <w:r w:rsidRPr="0073164E">
        <w:t>го</w:t>
      </w:r>
      <w:r w:rsidR="00275EB3">
        <w:t xml:space="preserve"> распределения пакета заказов между имеющимися производственными мощностями и </w:t>
      </w:r>
      <w:r w:rsidR="00275EB3" w:rsidRPr="0073164E">
        <w:t>создания</w:t>
      </w:r>
      <w:r w:rsidRPr="0073164E">
        <w:t xml:space="preserve"> </w:t>
      </w:r>
      <w:r w:rsidR="00242FA6">
        <w:t>расписания</w:t>
      </w:r>
      <w:r w:rsidRPr="0073164E">
        <w:t xml:space="preserve"> литья в разрезе каждого литейного агрегата всех алюминиевых заводов компании.</w:t>
      </w:r>
      <w:r w:rsidR="00275EB3">
        <w:t xml:space="preserve"> </w:t>
      </w:r>
    </w:p>
    <w:p w:rsidR="002E6DCC" w:rsidRDefault="002E6DCC" w:rsidP="002E6DCC">
      <w:pPr>
        <w:spacing w:after="120"/>
        <w:jc w:val="both"/>
      </w:pPr>
      <w:r w:rsidRPr="0073164E">
        <w:t xml:space="preserve">Модель используется для ежемесячного, ежеквартального и годового планирования производства и сбыта продукции с добавленной стоимостью (ПДС) </w:t>
      </w:r>
      <w:r>
        <w:t>–</w:t>
      </w:r>
      <w:r w:rsidRPr="0073164E">
        <w:t xml:space="preserve"> </w:t>
      </w:r>
      <w:r>
        <w:t>деформируемых сплавов (</w:t>
      </w:r>
      <w:r w:rsidRPr="0073164E">
        <w:t>плоски</w:t>
      </w:r>
      <w:r>
        <w:t>е</w:t>
      </w:r>
      <w:r w:rsidRPr="0073164E">
        <w:t xml:space="preserve"> слитк</w:t>
      </w:r>
      <w:r>
        <w:t>и</w:t>
      </w:r>
      <w:r w:rsidRPr="0073164E">
        <w:t>, цилиндрическ</w:t>
      </w:r>
      <w:r>
        <w:t>ие</w:t>
      </w:r>
      <w:r w:rsidRPr="0073164E">
        <w:t xml:space="preserve"> слитк</w:t>
      </w:r>
      <w:r>
        <w:t>и)</w:t>
      </w:r>
      <w:r w:rsidRPr="0073164E">
        <w:t xml:space="preserve">, литейных сплавов и катанки. Производство первичного алюминия, фольги и прочей продукции РУСАЛ не учитывается. </w:t>
      </w:r>
    </w:p>
    <w:p w:rsidR="002E6DCC" w:rsidRPr="0073164E" w:rsidRDefault="002E6DCC" w:rsidP="002E6DCC">
      <w:pPr>
        <w:spacing w:after="120"/>
        <w:jc w:val="both"/>
      </w:pPr>
      <w:r>
        <w:t>Цель разработки</w:t>
      </w:r>
      <w:r w:rsidRPr="00890525">
        <w:t xml:space="preserve"> состоит в оптимизации стоимости литейного передела (максимизация маржи), то есть рассматривается только передел из алюминия-сырца в готовую продукцию</w:t>
      </w:r>
      <w:r>
        <w:t xml:space="preserve"> (ПДС)</w:t>
      </w:r>
      <w:r w:rsidRPr="00890525">
        <w:t xml:space="preserve">. </w:t>
      </w:r>
    </w:p>
    <w:p w:rsidR="002E6DCC" w:rsidRDefault="002E6DCC" w:rsidP="002E6DCC">
      <w:pPr>
        <w:spacing w:after="120"/>
        <w:jc w:val="both"/>
      </w:pPr>
      <w:r>
        <w:t>Оптимизация заключается в</w:t>
      </w:r>
      <w:r w:rsidRPr="0073164E">
        <w:t xml:space="preserve"> максимизаци</w:t>
      </w:r>
      <w:r>
        <w:t>и</w:t>
      </w:r>
      <w:r w:rsidRPr="0073164E">
        <w:t xml:space="preserve"> значения целевой функции (которая оценивает эффективность производства сплавов по сравнению с первичным алюминием марки А</w:t>
      </w:r>
      <w:proofErr w:type="gramStart"/>
      <w:r w:rsidRPr="0073164E">
        <w:t>7</w:t>
      </w:r>
      <w:proofErr w:type="gramEnd"/>
      <w:r w:rsidRPr="0073164E">
        <w:t xml:space="preserve">) при соблюдении ограничений, в первую очередь, по времени работы литейного оборудования. Кроме того, модель учитывает </w:t>
      </w:r>
      <w:r>
        <w:t xml:space="preserve">время и стоимость промывок и переналадок при переходе с одного продукта на другой, </w:t>
      </w:r>
      <w:r w:rsidRPr="0073164E">
        <w:t>остатки ГП на складе, наличие и хим</w:t>
      </w:r>
      <w:r>
        <w:t xml:space="preserve">ический </w:t>
      </w:r>
      <w:r w:rsidRPr="0073164E">
        <w:t>состав алюминия-сырца для производства ГП, стоимость транспортных издержек (</w:t>
      </w:r>
      <w:r>
        <w:t>железная дорога</w:t>
      </w:r>
      <w:r w:rsidRPr="0073164E">
        <w:t>), время ремонтов (недоступности литейных агрегатов) и др.</w:t>
      </w:r>
    </w:p>
    <w:p w:rsidR="008535B5" w:rsidRPr="004700B3" w:rsidRDefault="008535B5" w:rsidP="002E6DCC">
      <w:pPr>
        <w:spacing w:after="120"/>
        <w:jc w:val="both"/>
      </w:pPr>
      <w:r>
        <w:t xml:space="preserve">Пилотный проект должен рассматриваться на 5 заводах Алюминиевого Дивизиона Восток (АДВ) (КрАЗ, САЗ, </w:t>
      </w:r>
      <w:proofErr w:type="spellStart"/>
      <w:r>
        <w:t>ИркАЗ</w:t>
      </w:r>
      <w:proofErr w:type="spellEnd"/>
      <w:r>
        <w:t xml:space="preserve">, БрАЗ, </w:t>
      </w:r>
      <w:proofErr w:type="spellStart"/>
      <w:r>
        <w:t>НкАЗ</w:t>
      </w:r>
      <w:proofErr w:type="spellEnd"/>
      <w:r>
        <w:t>). В дальнейшем, оптимизационная модель должна учитывать все 12 алюминиевых заводов Компании. Нормативно-справочная информация (НСИ) по первым 5-ти заводам АДВ в данный момент готова, на подготовку НСИ для остальных заводов потребуется 3 месяца.</w:t>
      </w:r>
    </w:p>
    <w:p w:rsidR="002E6DCC" w:rsidRPr="0073164E" w:rsidRDefault="002E6DCC" w:rsidP="002E6DCC">
      <w:pPr>
        <w:spacing w:after="120"/>
        <w:jc w:val="both"/>
      </w:pPr>
    </w:p>
    <w:p w:rsidR="002E6DCC" w:rsidRPr="0073164E" w:rsidRDefault="002E6DCC" w:rsidP="002E6DCC">
      <w:pPr>
        <w:pStyle w:val="1"/>
        <w:numPr>
          <w:ilvl w:val="1"/>
          <w:numId w:val="24"/>
        </w:numPr>
        <w:spacing w:before="0" w:after="120"/>
        <w:rPr>
          <w:rFonts w:ascii="Times New Roman" w:hAnsi="Times New Roman" w:cs="Times New Roman"/>
          <w:caps/>
          <w:sz w:val="28"/>
          <w:szCs w:val="28"/>
        </w:rPr>
      </w:pPr>
      <w:bookmarkStart w:id="6" w:name="_Toc354160412"/>
      <w:bookmarkStart w:id="7" w:name="_Toc369284588"/>
      <w:r w:rsidRPr="0073164E">
        <w:rPr>
          <w:rFonts w:ascii="Times New Roman" w:hAnsi="Times New Roman" w:cs="Times New Roman"/>
          <w:caps/>
          <w:sz w:val="28"/>
          <w:szCs w:val="28"/>
        </w:rPr>
        <w:t>Термины и определения</w:t>
      </w:r>
      <w:bookmarkEnd w:id="6"/>
      <w:bookmarkEnd w:id="7"/>
    </w:p>
    <w:p w:rsidR="002E6DCC" w:rsidRDefault="002E6DCC" w:rsidP="006F3A66">
      <w:pPr>
        <w:pStyle w:val="af3"/>
        <w:numPr>
          <w:ilvl w:val="0"/>
          <w:numId w:val="36"/>
        </w:numPr>
        <w:ind w:left="993" w:hanging="567"/>
        <w:jc w:val="both"/>
      </w:pPr>
      <w:r>
        <w:t>Сокращения</w:t>
      </w:r>
    </w:p>
    <w:p w:rsidR="002E6DCC" w:rsidRPr="00890525" w:rsidRDefault="002E6DCC" w:rsidP="006F3A66">
      <w:pPr>
        <w:pStyle w:val="af3"/>
        <w:numPr>
          <w:ilvl w:val="1"/>
          <w:numId w:val="36"/>
        </w:numPr>
        <w:ind w:left="1276" w:hanging="567"/>
        <w:jc w:val="both"/>
      </w:pPr>
      <w:r w:rsidRPr="00890525">
        <w:rPr>
          <w:b/>
        </w:rPr>
        <w:t>ГП</w:t>
      </w:r>
      <w:r w:rsidRPr="0073164E">
        <w:t xml:space="preserve"> – готовая продукция</w:t>
      </w:r>
    </w:p>
    <w:p w:rsidR="002E6DCC" w:rsidRPr="00890525" w:rsidRDefault="002E6DCC" w:rsidP="006F3A66">
      <w:pPr>
        <w:pStyle w:val="af3"/>
        <w:numPr>
          <w:ilvl w:val="1"/>
          <w:numId w:val="36"/>
        </w:numPr>
        <w:ind w:left="1276" w:hanging="567"/>
        <w:jc w:val="both"/>
      </w:pPr>
      <w:r w:rsidRPr="00890525">
        <w:rPr>
          <w:b/>
        </w:rPr>
        <w:t>ПДС</w:t>
      </w:r>
      <w:r w:rsidRPr="0073164E">
        <w:t xml:space="preserve"> – продукция с добавленной стоимостью</w:t>
      </w:r>
    </w:p>
    <w:p w:rsidR="002E6DCC" w:rsidRPr="00890525" w:rsidRDefault="002E6DCC" w:rsidP="006F3A66">
      <w:pPr>
        <w:pStyle w:val="af3"/>
        <w:numPr>
          <w:ilvl w:val="1"/>
          <w:numId w:val="36"/>
        </w:numPr>
        <w:ind w:left="1276" w:hanging="567"/>
        <w:jc w:val="both"/>
      </w:pPr>
      <w:r w:rsidRPr="00890525">
        <w:rPr>
          <w:b/>
        </w:rPr>
        <w:lastRenderedPageBreak/>
        <w:t>СГП</w:t>
      </w:r>
      <w:r w:rsidRPr="0073164E">
        <w:t xml:space="preserve"> – склад готовой продукции</w:t>
      </w:r>
    </w:p>
    <w:p w:rsidR="002E6DCC" w:rsidRPr="00261754" w:rsidRDefault="002E6DCC" w:rsidP="006F3A66">
      <w:pPr>
        <w:pStyle w:val="af3"/>
        <w:numPr>
          <w:ilvl w:val="1"/>
          <w:numId w:val="36"/>
        </w:numPr>
        <w:ind w:left="1276" w:hanging="567"/>
        <w:jc w:val="both"/>
        <w:rPr>
          <w:lang w:val="en-US"/>
        </w:rPr>
      </w:pPr>
      <w:r w:rsidRPr="00890525">
        <w:rPr>
          <w:b/>
        </w:rPr>
        <w:t>ТС</w:t>
      </w:r>
      <w:r w:rsidRPr="0073164E">
        <w:t xml:space="preserve"> – техническая спецификация</w:t>
      </w:r>
    </w:p>
    <w:p w:rsidR="002E6DCC" w:rsidRPr="00261754" w:rsidRDefault="002E6DCC" w:rsidP="006F3A66">
      <w:pPr>
        <w:pStyle w:val="af3"/>
        <w:numPr>
          <w:ilvl w:val="1"/>
          <w:numId w:val="36"/>
        </w:numPr>
        <w:ind w:left="1276" w:hanging="567"/>
        <w:jc w:val="both"/>
        <w:rPr>
          <w:lang w:val="en-US"/>
        </w:rPr>
      </w:pPr>
      <w:r w:rsidRPr="00890525">
        <w:rPr>
          <w:b/>
        </w:rPr>
        <w:t>ТУ</w:t>
      </w:r>
      <w:r>
        <w:t xml:space="preserve"> – технические условия</w:t>
      </w:r>
    </w:p>
    <w:p w:rsidR="002E6DCC" w:rsidRPr="0073164E" w:rsidRDefault="002E6DCC" w:rsidP="006F3A66">
      <w:pPr>
        <w:pStyle w:val="af3"/>
        <w:numPr>
          <w:ilvl w:val="1"/>
          <w:numId w:val="36"/>
        </w:numPr>
        <w:ind w:left="1276" w:hanging="567"/>
        <w:jc w:val="both"/>
        <w:rPr>
          <w:lang w:val="en-US"/>
        </w:rPr>
      </w:pPr>
      <w:r w:rsidRPr="00890525">
        <w:rPr>
          <w:b/>
        </w:rPr>
        <w:t>ГОСТ</w:t>
      </w:r>
      <w:r>
        <w:t xml:space="preserve"> – Государственный стандарт</w:t>
      </w:r>
    </w:p>
    <w:p w:rsidR="002E6DCC" w:rsidRPr="0073164E" w:rsidRDefault="002E6DCC" w:rsidP="006F3A66">
      <w:pPr>
        <w:pStyle w:val="af3"/>
        <w:numPr>
          <w:ilvl w:val="1"/>
          <w:numId w:val="36"/>
        </w:numPr>
        <w:ind w:left="1276" w:hanging="567"/>
        <w:jc w:val="both"/>
        <w:rPr>
          <w:lang w:val="en-US"/>
        </w:rPr>
      </w:pPr>
      <w:r w:rsidRPr="00890525">
        <w:rPr>
          <w:b/>
        </w:rPr>
        <w:t>ЛА</w:t>
      </w:r>
      <w:r w:rsidRPr="0073164E">
        <w:t xml:space="preserve"> – литейный агрегат</w:t>
      </w:r>
    </w:p>
    <w:p w:rsidR="002E6DCC" w:rsidRPr="0073164E" w:rsidRDefault="002E6DCC" w:rsidP="006F3A66">
      <w:pPr>
        <w:pStyle w:val="af3"/>
        <w:numPr>
          <w:ilvl w:val="1"/>
          <w:numId w:val="36"/>
        </w:numPr>
        <w:ind w:left="1276" w:hanging="567"/>
        <w:jc w:val="both"/>
        <w:rPr>
          <w:lang w:val="en-US"/>
        </w:rPr>
      </w:pPr>
      <w:r w:rsidRPr="00890525">
        <w:rPr>
          <w:b/>
        </w:rPr>
        <w:t>ЛО</w:t>
      </w:r>
      <w:r w:rsidRPr="0073164E">
        <w:t xml:space="preserve"> – литейное отделение</w:t>
      </w:r>
    </w:p>
    <w:p w:rsidR="002E6DCC" w:rsidRPr="0073164E" w:rsidRDefault="002E6DCC" w:rsidP="006F3A66">
      <w:pPr>
        <w:pStyle w:val="af3"/>
        <w:numPr>
          <w:ilvl w:val="1"/>
          <w:numId w:val="36"/>
        </w:numPr>
        <w:ind w:left="1276" w:hanging="567"/>
        <w:jc w:val="both"/>
      </w:pPr>
      <w:r w:rsidRPr="00890525">
        <w:rPr>
          <w:b/>
          <w:lang w:val="en-US"/>
        </w:rPr>
        <w:t>ERP</w:t>
      </w:r>
      <w:r w:rsidRPr="0073164E">
        <w:t xml:space="preserve"> – системы управления ресурсами предприятия (в т.</w:t>
      </w:r>
      <w:r>
        <w:t xml:space="preserve"> </w:t>
      </w:r>
      <w:r w:rsidRPr="0073164E">
        <w:t xml:space="preserve">ч. </w:t>
      </w:r>
      <w:r w:rsidRPr="0073164E">
        <w:rPr>
          <w:lang w:val="en-US"/>
        </w:rPr>
        <w:t>SAP</w:t>
      </w:r>
      <w:r w:rsidRPr="0073164E">
        <w:t xml:space="preserve">, </w:t>
      </w:r>
      <w:r w:rsidRPr="0073164E">
        <w:rPr>
          <w:lang w:val="en-US"/>
        </w:rPr>
        <w:t>Oracle</w:t>
      </w:r>
      <w:r w:rsidRPr="0073164E">
        <w:t>)</w:t>
      </w:r>
    </w:p>
    <w:p w:rsidR="002E6DCC" w:rsidRDefault="002E6DCC" w:rsidP="006F3A66">
      <w:pPr>
        <w:pStyle w:val="af3"/>
        <w:numPr>
          <w:ilvl w:val="1"/>
          <w:numId w:val="36"/>
        </w:numPr>
        <w:ind w:left="1276" w:hanging="567"/>
        <w:jc w:val="both"/>
      </w:pPr>
      <w:r w:rsidRPr="00890525">
        <w:rPr>
          <w:b/>
        </w:rPr>
        <w:t>НСИ</w:t>
      </w:r>
      <w:r w:rsidRPr="0073164E">
        <w:t xml:space="preserve"> – нормативно-справочная информация</w:t>
      </w:r>
    </w:p>
    <w:p w:rsidR="002E6DCC" w:rsidRDefault="002E6DCC" w:rsidP="006F3A66">
      <w:pPr>
        <w:pStyle w:val="af3"/>
        <w:numPr>
          <w:ilvl w:val="1"/>
          <w:numId w:val="36"/>
        </w:numPr>
        <w:ind w:left="1276" w:hanging="567"/>
        <w:jc w:val="both"/>
      </w:pPr>
      <w:r w:rsidRPr="00890525">
        <w:rPr>
          <w:b/>
        </w:rPr>
        <w:t>ПС</w:t>
      </w:r>
      <w:r>
        <w:t xml:space="preserve"> – подвижной состав.</w:t>
      </w:r>
    </w:p>
    <w:p w:rsidR="002E6DCC" w:rsidRDefault="002E6DCC" w:rsidP="006F3A66">
      <w:pPr>
        <w:pStyle w:val="af3"/>
        <w:ind w:left="720"/>
        <w:jc w:val="both"/>
      </w:pPr>
    </w:p>
    <w:p w:rsidR="002E6DCC" w:rsidRDefault="002E6DCC" w:rsidP="008C1D35">
      <w:pPr>
        <w:pStyle w:val="af3"/>
        <w:numPr>
          <w:ilvl w:val="0"/>
          <w:numId w:val="36"/>
        </w:numPr>
        <w:ind w:left="993" w:hanging="633"/>
        <w:jc w:val="both"/>
      </w:pPr>
      <w:r>
        <w:t>Термины, используемые в литейном производстве.</w:t>
      </w:r>
    </w:p>
    <w:p w:rsidR="002E6DCC" w:rsidRDefault="002E6DCC" w:rsidP="006F3A66">
      <w:pPr>
        <w:pStyle w:val="af3"/>
        <w:numPr>
          <w:ilvl w:val="1"/>
          <w:numId w:val="41"/>
        </w:numPr>
        <w:ind w:left="1276" w:hanging="567"/>
        <w:jc w:val="both"/>
      </w:pPr>
      <w:r w:rsidRPr="00890525">
        <w:rPr>
          <w:b/>
        </w:rPr>
        <w:t>Алюминий-сырец</w:t>
      </w:r>
      <w:r>
        <w:t xml:space="preserve"> – основное сырье, используемое для приготовления алюминиевых слитков.</w:t>
      </w:r>
    </w:p>
    <w:p w:rsidR="002E6DCC" w:rsidRDefault="002E6DCC" w:rsidP="006F3A66">
      <w:pPr>
        <w:pStyle w:val="af3"/>
        <w:numPr>
          <w:ilvl w:val="1"/>
          <w:numId w:val="41"/>
        </w:numPr>
        <w:ind w:left="1276" w:hanging="567"/>
        <w:jc w:val="both"/>
      </w:pPr>
      <w:proofErr w:type="gramStart"/>
      <w:r w:rsidRPr="00890525">
        <w:rPr>
          <w:b/>
        </w:rPr>
        <w:t>Лигатура</w:t>
      </w:r>
      <w:r>
        <w:t xml:space="preserve"> – химические элементы (например, магний, стронций, железо и т.д.), используемые для приготовления сплава</w:t>
      </w:r>
      <w:r w:rsidR="003126DA">
        <w:t>.</w:t>
      </w:r>
      <w:proofErr w:type="gramEnd"/>
    </w:p>
    <w:p w:rsidR="002E6DCC" w:rsidRDefault="002E6DCC" w:rsidP="006F3A66">
      <w:pPr>
        <w:pStyle w:val="af3"/>
        <w:numPr>
          <w:ilvl w:val="1"/>
          <w:numId w:val="41"/>
        </w:numPr>
        <w:ind w:left="1276" w:hanging="567"/>
        <w:jc w:val="both"/>
      </w:pPr>
      <w:r w:rsidRPr="00890525">
        <w:rPr>
          <w:b/>
        </w:rPr>
        <w:t>Деформируемый сплав</w:t>
      </w:r>
      <w:r>
        <w:t xml:space="preserve"> – сплав, используемый в дальнейшем для получения различной продукции методом деформации заготовки (прокатка, штампование, вытягивание)</w:t>
      </w:r>
    </w:p>
    <w:p w:rsidR="002E6DCC" w:rsidRDefault="002E6DCC" w:rsidP="006F3A66">
      <w:pPr>
        <w:pStyle w:val="af3"/>
        <w:numPr>
          <w:ilvl w:val="1"/>
          <w:numId w:val="41"/>
        </w:numPr>
        <w:ind w:left="1276" w:hanging="567"/>
        <w:jc w:val="both"/>
      </w:pPr>
      <w:r w:rsidRPr="00890525">
        <w:rPr>
          <w:b/>
        </w:rPr>
        <w:t>Литейный сплав</w:t>
      </w:r>
      <w:r>
        <w:t xml:space="preserve"> – сплав, используемый в дальнейшем для переплава</w:t>
      </w:r>
    </w:p>
    <w:p w:rsidR="002E6DCC" w:rsidRDefault="002E6DCC" w:rsidP="006F3A66">
      <w:pPr>
        <w:pStyle w:val="af3"/>
        <w:numPr>
          <w:ilvl w:val="1"/>
          <w:numId w:val="41"/>
        </w:numPr>
        <w:ind w:left="1276" w:hanging="567"/>
        <w:jc w:val="both"/>
      </w:pPr>
      <w:proofErr w:type="spellStart"/>
      <w:r w:rsidRPr="00890525">
        <w:rPr>
          <w:b/>
        </w:rPr>
        <w:t>Перешихтовка</w:t>
      </w:r>
      <w:proofErr w:type="spellEnd"/>
      <w:r>
        <w:t xml:space="preserve"> – изменение (увеличение процентного содержания) химического состава расплава </w:t>
      </w:r>
      <w:r w:rsidR="003126DA">
        <w:t>путём</w:t>
      </w:r>
      <w:r>
        <w:t xml:space="preserve"> добавления легирующих</w:t>
      </w:r>
      <w:r w:rsidR="003126DA">
        <w:t xml:space="preserve"> компонентов</w:t>
      </w:r>
      <w:r>
        <w:t xml:space="preserve"> в миксер, где происходит приготовление.</w:t>
      </w:r>
    </w:p>
    <w:p w:rsidR="002E6DCC" w:rsidRDefault="002E6DCC" w:rsidP="006F3A66">
      <w:pPr>
        <w:pStyle w:val="af3"/>
        <w:numPr>
          <w:ilvl w:val="1"/>
          <w:numId w:val="41"/>
        </w:numPr>
        <w:ind w:left="1276" w:hanging="567"/>
        <w:jc w:val="both"/>
      </w:pPr>
      <w:proofErr w:type="spellStart"/>
      <w:r w:rsidRPr="00890525">
        <w:rPr>
          <w:b/>
        </w:rPr>
        <w:t>Расшихтовка</w:t>
      </w:r>
      <w:proofErr w:type="spellEnd"/>
      <w:r>
        <w:t xml:space="preserve"> – изменение (уменьшение процентного содержания) химического состава расплава </w:t>
      </w:r>
      <w:r w:rsidR="003126DA">
        <w:t>путём</w:t>
      </w:r>
      <w:r>
        <w:t xml:space="preserve"> его разбавления алюминием-сырцом.</w:t>
      </w:r>
    </w:p>
    <w:p w:rsidR="002E6DCC" w:rsidRDefault="002E6DCC" w:rsidP="006F3A66">
      <w:pPr>
        <w:pStyle w:val="af3"/>
        <w:numPr>
          <w:ilvl w:val="1"/>
          <w:numId w:val="41"/>
        </w:numPr>
        <w:ind w:left="1276" w:hanging="567"/>
        <w:jc w:val="both"/>
      </w:pPr>
      <w:r w:rsidRPr="00890525">
        <w:rPr>
          <w:b/>
        </w:rPr>
        <w:t>Промывка</w:t>
      </w:r>
      <w:r>
        <w:t xml:space="preserve"> – </w:t>
      </w:r>
      <w:proofErr w:type="spellStart"/>
      <w:r>
        <w:t>расшихтовка</w:t>
      </w:r>
      <w:proofErr w:type="spellEnd"/>
      <w:r>
        <w:t xml:space="preserve"> сплава, которая производится со сливом некондиционного металла. Промывка проводится, как правило, в случае, если </w:t>
      </w:r>
      <w:r w:rsidR="007E6FE4">
        <w:t>объём</w:t>
      </w:r>
      <w:r>
        <w:t>а миксера не достаточно для того, чтобы уменьшить процентное содержание примесей до нужных значений.</w:t>
      </w:r>
    </w:p>
    <w:p w:rsidR="002E6DCC" w:rsidRDefault="002E6DCC" w:rsidP="006F3A66">
      <w:pPr>
        <w:pStyle w:val="af3"/>
        <w:numPr>
          <w:ilvl w:val="1"/>
          <w:numId w:val="41"/>
        </w:numPr>
        <w:ind w:left="1276" w:hanging="567"/>
        <w:jc w:val="both"/>
      </w:pPr>
      <w:r>
        <w:rPr>
          <w:b/>
        </w:rPr>
        <w:t xml:space="preserve">Миксер </w:t>
      </w:r>
      <w:r>
        <w:t>– часть литейного агрегата, ёмкость, в которой «приготавливается» сплав.</w:t>
      </w:r>
    </w:p>
    <w:p w:rsidR="002E6DCC" w:rsidRDefault="002E6DCC" w:rsidP="006F3A66">
      <w:pPr>
        <w:pStyle w:val="af3"/>
        <w:numPr>
          <w:ilvl w:val="1"/>
          <w:numId w:val="41"/>
        </w:numPr>
        <w:ind w:left="1276" w:hanging="567"/>
        <w:jc w:val="both"/>
      </w:pPr>
      <w:r>
        <w:rPr>
          <w:b/>
        </w:rPr>
        <w:t xml:space="preserve">Литейная машина </w:t>
      </w:r>
      <w:r>
        <w:t>– часть литейного агрегата, набор оборудования, в котором происходит отливка и кристаллизация слитков.</w:t>
      </w:r>
    </w:p>
    <w:p w:rsidR="002E6DCC" w:rsidRDefault="002E6DCC" w:rsidP="006F3A66">
      <w:pPr>
        <w:pStyle w:val="af3"/>
        <w:numPr>
          <w:ilvl w:val="1"/>
          <w:numId w:val="41"/>
        </w:numPr>
        <w:ind w:left="1276" w:hanging="567"/>
        <w:jc w:val="both"/>
      </w:pPr>
      <w:r>
        <w:rPr>
          <w:b/>
        </w:rPr>
        <w:t xml:space="preserve">Оснастка </w:t>
      </w:r>
      <w:r>
        <w:t>– часть литейной машины, которая определяет сечение и форму отливаемых слитков.</w:t>
      </w:r>
    </w:p>
    <w:p w:rsidR="00F41965" w:rsidRDefault="00F41965" w:rsidP="006F3A66">
      <w:pPr>
        <w:pStyle w:val="af3"/>
        <w:numPr>
          <w:ilvl w:val="1"/>
          <w:numId w:val="41"/>
        </w:numPr>
        <w:ind w:left="1276" w:hanging="567"/>
        <w:jc w:val="both"/>
      </w:pPr>
      <w:r>
        <w:rPr>
          <w:b/>
        </w:rPr>
        <w:t xml:space="preserve">Ходка </w:t>
      </w:r>
      <w:r>
        <w:t xml:space="preserve">– один производственный цикл литья. </w:t>
      </w:r>
    </w:p>
    <w:p w:rsidR="002E6DCC" w:rsidRPr="00A20108" w:rsidRDefault="002E6DCC" w:rsidP="006F3A66">
      <w:pPr>
        <w:pStyle w:val="1"/>
        <w:pageBreakBefore/>
        <w:numPr>
          <w:ilvl w:val="0"/>
          <w:numId w:val="3"/>
        </w:numPr>
        <w:spacing w:before="0" w:after="120"/>
        <w:ind w:left="425" w:hanging="357"/>
        <w:jc w:val="both"/>
        <w:rPr>
          <w:rFonts w:ascii="Times New Roman" w:hAnsi="Times New Roman" w:cs="Times New Roman"/>
          <w:caps/>
          <w:sz w:val="28"/>
          <w:szCs w:val="28"/>
        </w:rPr>
      </w:pPr>
      <w:bookmarkStart w:id="8" w:name="_Toc369284589"/>
      <w:r w:rsidRPr="00261754">
        <w:rPr>
          <w:rFonts w:ascii="Times New Roman" w:hAnsi="Times New Roman" w:cs="Times New Roman"/>
          <w:caps/>
          <w:sz w:val="28"/>
          <w:szCs w:val="28"/>
        </w:rPr>
        <w:lastRenderedPageBreak/>
        <w:t>Н</w:t>
      </w:r>
      <w:r w:rsidRPr="00A20108">
        <w:rPr>
          <w:rFonts w:ascii="Times New Roman" w:hAnsi="Times New Roman" w:cs="Times New Roman"/>
          <w:caps/>
          <w:sz w:val="28"/>
          <w:szCs w:val="28"/>
        </w:rPr>
        <w:t xml:space="preserve">еобходимый функционал </w:t>
      </w:r>
      <w:r>
        <w:rPr>
          <w:rFonts w:ascii="Times New Roman" w:hAnsi="Times New Roman" w:cs="Times New Roman"/>
          <w:caps/>
          <w:sz w:val="28"/>
          <w:szCs w:val="28"/>
        </w:rPr>
        <w:t>оптимизационной модели</w:t>
      </w:r>
      <w:bookmarkEnd w:id="8"/>
    </w:p>
    <w:p w:rsidR="002E6DCC" w:rsidRPr="009A17F5" w:rsidRDefault="002E6DCC" w:rsidP="006F3A66">
      <w:pPr>
        <w:jc w:val="both"/>
      </w:pPr>
      <w:r>
        <w:t>Для решения оптимизационной модели необходимо программное обеспечение, обеспечивающее следующий функционал:</w:t>
      </w:r>
    </w:p>
    <w:p w:rsidR="002E6DCC" w:rsidRPr="00F1684A" w:rsidRDefault="002E6DCC" w:rsidP="00817CC3">
      <w:pPr>
        <w:numPr>
          <w:ilvl w:val="0"/>
          <w:numId w:val="26"/>
        </w:numPr>
        <w:ind w:left="714" w:hanging="357"/>
        <w:jc w:val="both"/>
      </w:pPr>
      <w:r w:rsidRPr="00F1684A">
        <w:t>Оперативное планирование распределения заказов по завода</w:t>
      </w:r>
      <w:r w:rsidR="00A46ADA">
        <w:t>м и агрегатам на срок 1 месяц/квартал</w:t>
      </w:r>
      <w:r w:rsidRPr="00F1684A">
        <w:t>/год.</w:t>
      </w:r>
    </w:p>
    <w:p w:rsidR="002E6DCC" w:rsidRDefault="002E6DCC" w:rsidP="00817CC3">
      <w:pPr>
        <w:numPr>
          <w:ilvl w:val="0"/>
          <w:numId w:val="26"/>
        </w:numPr>
        <w:ind w:left="714" w:hanging="357"/>
        <w:jc w:val="both"/>
      </w:pPr>
      <w:r w:rsidRPr="0053546F">
        <w:t xml:space="preserve">Размерность: </w:t>
      </w:r>
      <w:r w:rsidR="00530285">
        <w:t xml:space="preserve">около </w:t>
      </w:r>
      <w:r w:rsidRPr="00890525">
        <w:t>7</w:t>
      </w:r>
      <w:r w:rsidRPr="0053546F">
        <w:t>00 заказов</w:t>
      </w:r>
      <w:r>
        <w:t xml:space="preserve"> в месяц</w:t>
      </w:r>
      <w:r w:rsidRPr="0053546F">
        <w:t xml:space="preserve"> (</w:t>
      </w:r>
      <w:r w:rsidRPr="0053546F">
        <w:rPr>
          <w:lang w:val="en-US"/>
        </w:rPr>
        <w:t>i</w:t>
      </w:r>
      <w:r w:rsidRPr="0053546F">
        <w:t xml:space="preserve">), </w:t>
      </w:r>
      <w:r w:rsidR="00530285">
        <w:t xml:space="preserve">около </w:t>
      </w:r>
      <w:r w:rsidRPr="0053546F">
        <w:t>70 агрегатов (</w:t>
      </w:r>
      <w:r w:rsidRPr="0053546F">
        <w:rPr>
          <w:lang w:val="en-US"/>
        </w:rPr>
        <w:t>k</w:t>
      </w:r>
      <w:r w:rsidRPr="0053546F">
        <w:t xml:space="preserve">), </w:t>
      </w:r>
      <w:r w:rsidR="00922AA6">
        <w:t>от</w:t>
      </w:r>
      <w:r w:rsidR="00F41965">
        <w:t xml:space="preserve"> </w:t>
      </w:r>
      <w:r w:rsidR="00922AA6">
        <w:t>1</w:t>
      </w:r>
      <w:r w:rsidR="00F41965">
        <w:t>0</w:t>
      </w:r>
      <w:r w:rsidR="00922AA6">
        <w:t xml:space="preserve"> до 100</w:t>
      </w:r>
      <w:r w:rsidRPr="0053546F">
        <w:t xml:space="preserve"> частей (</w:t>
      </w:r>
      <w:r w:rsidRPr="0053546F">
        <w:rPr>
          <w:lang w:val="en-US"/>
        </w:rPr>
        <w:t>m</w:t>
      </w:r>
      <w:r w:rsidRPr="0053546F">
        <w:t>)</w:t>
      </w:r>
      <w:r w:rsidR="00530285">
        <w:t xml:space="preserve"> каждого заказа</w:t>
      </w:r>
      <w:r>
        <w:t>.</w:t>
      </w:r>
    </w:p>
    <w:p w:rsidR="002E6DCC" w:rsidRPr="0053546F" w:rsidRDefault="002E6DCC" w:rsidP="00817CC3">
      <w:pPr>
        <w:numPr>
          <w:ilvl w:val="0"/>
          <w:numId w:val="26"/>
        </w:numPr>
        <w:ind w:left="714" w:hanging="357"/>
        <w:jc w:val="both"/>
      </w:pPr>
      <w:r>
        <w:t>Алгоритм варьирования значения переменных (2 набора переменных), позволяющий решать задачу нелинейного программирования для максимизации целевой функции</w:t>
      </w:r>
      <w:r w:rsidR="00922AA6">
        <w:t>, а также достижения других оптимизационных критериев</w:t>
      </w:r>
      <w:r>
        <w:t xml:space="preserve"> при заданных ограничениях.</w:t>
      </w:r>
    </w:p>
    <w:p w:rsidR="002E6DCC" w:rsidRDefault="002E6DCC" w:rsidP="00817CC3">
      <w:pPr>
        <w:numPr>
          <w:ilvl w:val="0"/>
          <w:numId w:val="26"/>
        </w:numPr>
        <w:ind w:left="714" w:hanging="357"/>
        <w:jc w:val="both"/>
      </w:pPr>
      <w:r>
        <w:t xml:space="preserve">По итогам оптимизации </w:t>
      </w:r>
      <w:r w:rsidR="00F046C8">
        <w:t>р</w:t>
      </w:r>
      <w:r w:rsidR="00F046C8" w:rsidRPr="0053546F">
        <w:t>асч</w:t>
      </w:r>
      <w:r w:rsidR="00F046C8">
        <w:t>ё</w:t>
      </w:r>
      <w:r w:rsidR="00F046C8" w:rsidRPr="0053546F">
        <w:t xml:space="preserve">т </w:t>
      </w:r>
      <w:r w:rsidRPr="0053546F">
        <w:t>графика литья для всех литейных агрегатов</w:t>
      </w:r>
      <w:r>
        <w:t xml:space="preserve"> (формирование сводного документа)</w:t>
      </w:r>
      <w:r w:rsidRPr="0053546F">
        <w:t>.</w:t>
      </w:r>
      <w:r>
        <w:t xml:space="preserve"> Необходима функциональная форма графика, в которой отслеживается история изменений, версионность, удобство просмотра и печать в нужном производству формате.</w:t>
      </w:r>
    </w:p>
    <w:p w:rsidR="00530285" w:rsidRPr="0053546F" w:rsidRDefault="00530285" w:rsidP="00817CC3">
      <w:pPr>
        <w:numPr>
          <w:ilvl w:val="0"/>
          <w:numId w:val="26"/>
        </w:numPr>
        <w:ind w:left="714" w:hanging="357"/>
        <w:jc w:val="both"/>
      </w:pPr>
      <w:r>
        <w:t xml:space="preserve">Необходим интерфейс для ввода фактических параметров производства и функционал, позволяющий производить </w:t>
      </w:r>
      <w:r w:rsidR="00922AA6">
        <w:t xml:space="preserve">сравнительный </w:t>
      </w:r>
      <w:r>
        <w:t>анализ план-факт. Требования к формату отчета и параметры сравнения будут разработаны Заказчиком в ходе проекта.</w:t>
      </w:r>
    </w:p>
    <w:p w:rsidR="002E6DCC" w:rsidRDefault="002E6DCC" w:rsidP="00817CC3">
      <w:pPr>
        <w:numPr>
          <w:ilvl w:val="0"/>
          <w:numId w:val="26"/>
        </w:numPr>
        <w:ind w:left="714" w:hanging="357"/>
        <w:jc w:val="both"/>
      </w:pPr>
      <w:r w:rsidRPr="00F1684A">
        <w:t>Взаимодействие с системами управления предприятия (</w:t>
      </w:r>
      <w:r w:rsidRPr="00F1684A">
        <w:rPr>
          <w:lang w:val="en-US"/>
        </w:rPr>
        <w:t>SAP</w:t>
      </w:r>
      <w:r w:rsidRPr="00F1684A">
        <w:t xml:space="preserve"> </w:t>
      </w:r>
      <w:r w:rsidRPr="00F1684A">
        <w:rPr>
          <w:lang w:val="en-US"/>
        </w:rPr>
        <w:t>R</w:t>
      </w:r>
      <w:r w:rsidRPr="00F1684A">
        <w:t xml:space="preserve">/3, </w:t>
      </w:r>
      <w:r w:rsidRPr="00F1684A">
        <w:rPr>
          <w:lang w:val="en-US"/>
        </w:rPr>
        <w:t>SAP</w:t>
      </w:r>
      <w:r w:rsidRPr="00F1684A">
        <w:t xml:space="preserve"> </w:t>
      </w:r>
      <w:r w:rsidRPr="00F1684A">
        <w:rPr>
          <w:lang w:val="en-US"/>
        </w:rPr>
        <w:t>BI</w:t>
      </w:r>
      <w:r w:rsidRPr="00F1684A">
        <w:t xml:space="preserve">, ИТС </w:t>
      </w:r>
      <w:r w:rsidRPr="00F1684A">
        <w:rPr>
          <w:lang w:val="en-US"/>
        </w:rPr>
        <w:t>Oracle</w:t>
      </w:r>
      <w:r w:rsidRPr="00F1684A">
        <w:t>)</w:t>
      </w:r>
      <w:r>
        <w:t xml:space="preserve"> – возможность извлекать входные данные для модели, хранящиеся в соответствующих системах, а также загружать результат оптимизации в них</w:t>
      </w:r>
      <w:r w:rsidRPr="00F1684A">
        <w:t xml:space="preserve">. </w:t>
      </w:r>
    </w:p>
    <w:p w:rsidR="00F046C8" w:rsidRDefault="00F046C8" w:rsidP="00817CC3">
      <w:pPr>
        <w:numPr>
          <w:ilvl w:val="0"/>
          <w:numId w:val="26"/>
        </w:numPr>
        <w:ind w:left="714" w:hanging="357"/>
        <w:jc w:val="both"/>
      </w:pPr>
      <w:r>
        <w:t>При запуске расчёта оптимизационной модели должен вестись лог возникающих ошибок. Необходима фиксация «неправильных» или отсутствующих значений в нормативно-справочной информации. В промышленной эксплуатации оптимизационной модели такая проблема может возникнуть при изменении входных данных по технологическим ограничениям или обновлении ежемесячных данных НСИ. Поэтому необходим функционал просмотра лога в «читабельном» формате для быстрой фиксации и устранени</w:t>
      </w:r>
      <w:r w:rsidR="00530285">
        <w:t>я</w:t>
      </w:r>
      <w:r>
        <w:t xml:space="preserve"> проблемы.</w:t>
      </w:r>
    </w:p>
    <w:p w:rsidR="00817CC3" w:rsidRDefault="00817CC3" w:rsidP="00817CC3">
      <w:pPr>
        <w:numPr>
          <w:ilvl w:val="0"/>
          <w:numId w:val="26"/>
        </w:numPr>
        <w:ind w:left="714" w:hanging="357"/>
        <w:jc w:val="both"/>
      </w:pPr>
      <w:r>
        <w:t>Интерфейсы пользователя и администратора должны соответствовать корпоративным требованиям и позволять максимально организовать систему с помощью настраиваемых параметров (в противовес оформлению вариантов работы системы только через программный код).</w:t>
      </w:r>
    </w:p>
    <w:p w:rsidR="00817CC3" w:rsidRPr="00F1684A" w:rsidRDefault="00817CC3" w:rsidP="00817CC3">
      <w:pPr>
        <w:numPr>
          <w:ilvl w:val="0"/>
          <w:numId w:val="26"/>
        </w:numPr>
        <w:ind w:left="714" w:hanging="357"/>
        <w:jc w:val="both"/>
      </w:pPr>
      <w:r>
        <w:t xml:space="preserve">Система должна соответствовать корпоративным требованиям к информационной безопасности. </w:t>
      </w:r>
    </w:p>
    <w:p w:rsidR="002E6DCC" w:rsidRPr="00F1684A" w:rsidRDefault="002E6DCC" w:rsidP="002E6DCC">
      <w:pPr>
        <w:pStyle w:val="1"/>
        <w:pageBreakBefore/>
        <w:numPr>
          <w:ilvl w:val="0"/>
          <w:numId w:val="3"/>
        </w:numPr>
        <w:spacing w:before="0" w:after="120"/>
        <w:ind w:left="425" w:hanging="357"/>
        <w:rPr>
          <w:rFonts w:ascii="Times New Roman" w:hAnsi="Times New Roman" w:cs="Times New Roman"/>
          <w:caps/>
          <w:sz w:val="28"/>
          <w:szCs w:val="28"/>
        </w:rPr>
      </w:pPr>
      <w:bookmarkStart w:id="9" w:name="_Toc369284590"/>
      <w:r w:rsidRPr="00F1684A">
        <w:rPr>
          <w:rFonts w:ascii="Times New Roman" w:hAnsi="Times New Roman" w:cs="Times New Roman"/>
          <w:caps/>
          <w:sz w:val="28"/>
          <w:szCs w:val="28"/>
        </w:rPr>
        <w:lastRenderedPageBreak/>
        <w:t>Описание модели</w:t>
      </w:r>
      <w:bookmarkEnd w:id="9"/>
    </w:p>
    <w:p w:rsidR="002E6DCC" w:rsidRPr="00F1684A" w:rsidRDefault="002E6DCC" w:rsidP="002E6DCC">
      <w:pPr>
        <w:pStyle w:val="1"/>
        <w:numPr>
          <w:ilvl w:val="1"/>
          <w:numId w:val="25"/>
        </w:numPr>
        <w:spacing w:before="0" w:after="120"/>
        <w:rPr>
          <w:rFonts w:ascii="Times New Roman" w:hAnsi="Times New Roman" w:cs="Times New Roman"/>
          <w:caps/>
          <w:sz w:val="28"/>
          <w:szCs w:val="28"/>
        </w:rPr>
      </w:pPr>
      <w:bookmarkStart w:id="10" w:name="_Toc369284591"/>
      <w:r w:rsidRPr="00F1684A">
        <w:rPr>
          <w:rFonts w:ascii="Times New Roman" w:hAnsi="Times New Roman" w:cs="Times New Roman"/>
          <w:caps/>
          <w:sz w:val="28"/>
          <w:szCs w:val="28"/>
        </w:rPr>
        <w:t>Алгоритм работы модели</w:t>
      </w:r>
      <w:bookmarkEnd w:id="10"/>
    </w:p>
    <w:p w:rsidR="00A46ADA" w:rsidRPr="00F1684A" w:rsidRDefault="00922AA6" w:rsidP="00A46ADA">
      <w:pPr>
        <w:pStyle w:val="af3"/>
        <w:ind w:left="450"/>
      </w:pPr>
      <w:r>
        <w:t>Примерный а</w:t>
      </w:r>
      <w:r w:rsidR="00A46ADA" w:rsidRPr="00F1684A">
        <w:t>лгоритм работы модели можно представить в виде следующей диаграммы:</w:t>
      </w:r>
    </w:p>
    <w:p w:rsidR="00A46ADA" w:rsidRDefault="00A46ADA" w:rsidP="00F22E09">
      <w:pPr>
        <w:pStyle w:val="af3"/>
        <w:spacing w:line="240" w:lineRule="auto"/>
        <w:ind w:left="450"/>
      </w:pPr>
      <w:r w:rsidRPr="00F1684A">
        <w:object w:dxaOrig="16242" w:dyaOrig="234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65pt;height:616.65pt" o:ole="">
            <v:imagedata r:id="rId10" o:title=""/>
          </v:shape>
          <o:OLEObject Type="Embed" ProgID="Visio.Drawing.11" ShapeID="_x0000_i1025" DrawAspect="Content" ObjectID="_1443027228" r:id="rId11"/>
        </w:object>
      </w:r>
    </w:p>
    <w:p w:rsidR="00530285" w:rsidRPr="00F22E09" w:rsidRDefault="00530285" w:rsidP="00F22E09">
      <w:pPr>
        <w:pStyle w:val="1"/>
        <w:numPr>
          <w:ilvl w:val="1"/>
          <w:numId w:val="25"/>
        </w:numPr>
        <w:spacing w:before="0" w:after="120"/>
        <w:rPr>
          <w:rFonts w:ascii="Times New Roman" w:hAnsi="Times New Roman" w:cs="Times New Roman"/>
          <w:caps/>
          <w:sz w:val="28"/>
          <w:szCs w:val="28"/>
        </w:rPr>
      </w:pPr>
      <w:bookmarkStart w:id="11" w:name="_Toc369284592"/>
      <w:r>
        <w:rPr>
          <w:rFonts w:ascii="Times New Roman" w:hAnsi="Times New Roman" w:cs="Times New Roman"/>
          <w:caps/>
          <w:sz w:val="28"/>
          <w:szCs w:val="28"/>
        </w:rPr>
        <w:lastRenderedPageBreak/>
        <w:t>СЦЕНАРИЙ ЗАПУСКА МОДЕЛИ</w:t>
      </w:r>
      <w:bookmarkEnd w:id="11"/>
    </w:p>
    <w:p w:rsidR="00530285" w:rsidRPr="00F41965" w:rsidRDefault="0041722C" w:rsidP="00F22E09">
      <w:pPr>
        <w:jc w:val="both"/>
        <w:rPr>
          <w:b/>
          <w:bCs/>
        </w:rPr>
      </w:pPr>
      <w:bookmarkStart w:id="12" w:name="_Toc368943196"/>
      <w:r w:rsidRPr="00F22E09">
        <w:t>Проведённый</w:t>
      </w:r>
      <w:r w:rsidR="00530285" w:rsidRPr="00F41965">
        <w:t xml:space="preserve"> ниже режим запуска модели является примерным, может быть скорректирован в процессе разработки или тестирования модели.</w:t>
      </w:r>
      <w:bookmarkEnd w:id="12"/>
    </w:p>
    <w:p w:rsidR="00530285" w:rsidRPr="00F41965" w:rsidRDefault="00530285" w:rsidP="00F22E09">
      <w:pPr>
        <w:jc w:val="both"/>
        <w:rPr>
          <w:b/>
          <w:bCs/>
        </w:rPr>
      </w:pPr>
      <w:bookmarkStart w:id="13" w:name="_Toc368943197"/>
      <w:r w:rsidRPr="00F41965">
        <w:t xml:space="preserve">Для целей месячного планирования модель запускается ежедневно: в первый раз 10-го числа </w:t>
      </w:r>
      <w:proofErr w:type="spellStart"/>
      <w:r w:rsidRPr="00F41965">
        <w:t>предпланируемого</w:t>
      </w:r>
      <w:proofErr w:type="spellEnd"/>
      <w:r w:rsidRPr="00F41965">
        <w:t xml:space="preserve"> месяца и вплоть до последнего дня планируемого месяца. При этом запусков модели в течение одного дня может быть более одного – </w:t>
      </w:r>
      <w:r w:rsidR="00922AA6">
        <w:t xml:space="preserve">например, </w:t>
      </w:r>
      <w:r w:rsidRPr="00F41965">
        <w:t>в случае, если службы, согласующие отчет, обнаружат ошибку или решат изменить какие-то входные данные или параметры модели</w:t>
      </w:r>
      <w:r w:rsidR="00922AA6">
        <w:t>, а также для целей сравнения различных сценариев</w:t>
      </w:r>
      <w:r w:rsidRPr="00F41965">
        <w:t>.</w:t>
      </w:r>
      <w:bookmarkEnd w:id="13"/>
    </w:p>
    <w:p w:rsidR="00530285" w:rsidRPr="00F41965" w:rsidRDefault="00530285" w:rsidP="00F22E09">
      <w:pPr>
        <w:jc w:val="both"/>
        <w:rPr>
          <w:b/>
          <w:bCs/>
        </w:rPr>
      </w:pPr>
      <w:bookmarkStart w:id="14" w:name="_Toc368943198"/>
      <w:r w:rsidRPr="00F41965">
        <w:t>Для целей квартального и годового планирования модель запускается несколько раз, н</w:t>
      </w:r>
      <w:r w:rsidR="00922AA6">
        <w:t>ужное</w:t>
      </w:r>
      <w:r w:rsidRPr="00F41965">
        <w:t xml:space="preserve"> количество</w:t>
      </w:r>
      <w:r w:rsidR="00922AA6">
        <w:t xml:space="preserve"> запусков</w:t>
      </w:r>
      <w:r w:rsidRPr="00F41965">
        <w:t xml:space="preserve"> определяется по мере необходимости, исходя из ограничений по регламентным срокам (в соответствии с внутренними регламентами Компании).</w:t>
      </w:r>
      <w:bookmarkEnd w:id="14"/>
    </w:p>
    <w:p w:rsidR="00530285" w:rsidRPr="00F41965" w:rsidRDefault="00530285" w:rsidP="00F22E09">
      <w:pPr>
        <w:jc w:val="both"/>
        <w:rPr>
          <w:b/>
          <w:bCs/>
        </w:rPr>
      </w:pPr>
      <w:bookmarkStart w:id="15" w:name="_Toc368943199"/>
      <w:r w:rsidRPr="00F41965">
        <w:t>При этом для месячного планирования режим запуска может отличаться от режима запуска модели в целях квартального и годового планирования: в части ограничения на перемещение заказов между заводами, в части учета детальных параметров заказов (как указано ниже в ТЗ) или по упрощенной схеме.</w:t>
      </w:r>
      <w:bookmarkEnd w:id="15"/>
    </w:p>
    <w:p w:rsidR="00530285" w:rsidRPr="00F41965" w:rsidRDefault="00530285" w:rsidP="00F22E09">
      <w:pPr>
        <w:jc w:val="both"/>
        <w:rPr>
          <w:b/>
          <w:bCs/>
        </w:rPr>
      </w:pPr>
      <w:bookmarkStart w:id="16" w:name="_Toc368943200"/>
      <w:r w:rsidRPr="00F41965">
        <w:t xml:space="preserve">Кроме того, в целях </w:t>
      </w:r>
      <w:proofErr w:type="gramStart"/>
      <w:r w:rsidRPr="00F41965">
        <w:t>повышения эффективности процесса принятия решений</w:t>
      </w:r>
      <w:proofErr w:type="gramEnd"/>
      <w:r w:rsidRPr="00F41965">
        <w:t xml:space="preserve"> необходимо предусмотреть следующие варианты запуска модели:</w:t>
      </w:r>
      <w:bookmarkEnd w:id="16"/>
    </w:p>
    <w:p w:rsidR="00530285" w:rsidRPr="00E806B5" w:rsidRDefault="00530285" w:rsidP="00F22E09">
      <w:pPr>
        <w:pStyle w:val="af3"/>
        <w:numPr>
          <w:ilvl w:val="0"/>
          <w:numId w:val="50"/>
        </w:numPr>
        <w:jc w:val="both"/>
        <w:rPr>
          <w:b/>
          <w:bCs/>
        </w:rPr>
      </w:pPr>
      <w:bookmarkStart w:id="17" w:name="_Toc368943201"/>
      <w:r w:rsidRPr="00E806B5">
        <w:t>По срокам:</w:t>
      </w:r>
      <w:bookmarkEnd w:id="17"/>
    </w:p>
    <w:p w:rsidR="00530285" w:rsidRPr="00E806B5" w:rsidRDefault="00530285" w:rsidP="00F22E09">
      <w:pPr>
        <w:pStyle w:val="af3"/>
        <w:numPr>
          <w:ilvl w:val="2"/>
          <w:numId w:val="50"/>
        </w:numPr>
        <w:jc w:val="both"/>
        <w:rPr>
          <w:b/>
          <w:bCs/>
        </w:rPr>
      </w:pPr>
      <w:bookmarkStart w:id="18" w:name="_Toc368943202"/>
      <w:r w:rsidRPr="00E806B5">
        <w:t>Без учета ограничений по срокам производства каждого заказа;</w:t>
      </w:r>
      <w:bookmarkEnd w:id="18"/>
    </w:p>
    <w:p w:rsidR="00530285" w:rsidRPr="00E806B5" w:rsidRDefault="00530285" w:rsidP="00F22E09">
      <w:pPr>
        <w:pStyle w:val="af3"/>
        <w:numPr>
          <w:ilvl w:val="2"/>
          <w:numId w:val="50"/>
        </w:numPr>
        <w:jc w:val="both"/>
        <w:rPr>
          <w:b/>
          <w:bCs/>
        </w:rPr>
      </w:pPr>
      <w:bookmarkStart w:id="19" w:name="_Toc368943203"/>
      <w:r w:rsidRPr="00E806B5">
        <w:t>В соответствии с указанными в заказах сроками;</w:t>
      </w:r>
      <w:bookmarkEnd w:id="19"/>
    </w:p>
    <w:p w:rsidR="00530285" w:rsidRPr="00E806B5" w:rsidRDefault="00530285" w:rsidP="00F22E09">
      <w:pPr>
        <w:pStyle w:val="af3"/>
        <w:numPr>
          <w:ilvl w:val="2"/>
          <w:numId w:val="50"/>
        </w:numPr>
        <w:jc w:val="both"/>
        <w:rPr>
          <w:b/>
          <w:bCs/>
        </w:rPr>
      </w:pPr>
      <w:bookmarkStart w:id="20" w:name="_Toc368943204"/>
      <w:r w:rsidRPr="00E806B5">
        <w:t xml:space="preserve">В соответствии со сроками заказов, </w:t>
      </w:r>
      <w:r w:rsidR="00922AA6">
        <w:t xml:space="preserve">которым присвоены разные </w:t>
      </w:r>
      <w:r w:rsidRPr="00E806B5">
        <w:t>приоритет</w:t>
      </w:r>
      <w:r w:rsidR="00922AA6">
        <w:t>ы</w:t>
      </w:r>
      <w:r w:rsidRPr="00E806B5">
        <w:t>.</w:t>
      </w:r>
      <w:bookmarkEnd w:id="20"/>
      <w:r w:rsidRPr="00E806B5">
        <w:t xml:space="preserve"> </w:t>
      </w:r>
    </w:p>
    <w:p w:rsidR="00530285" w:rsidRPr="00E806B5" w:rsidRDefault="00530285" w:rsidP="00F22E09">
      <w:pPr>
        <w:pStyle w:val="af3"/>
        <w:numPr>
          <w:ilvl w:val="0"/>
          <w:numId w:val="50"/>
        </w:numPr>
        <w:jc w:val="both"/>
        <w:rPr>
          <w:b/>
          <w:bCs/>
        </w:rPr>
      </w:pPr>
      <w:bookmarkStart w:id="21" w:name="_Toc368943205"/>
      <w:r w:rsidRPr="00E806B5">
        <w:t xml:space="preserve">По </w:t>
      </w:r>
      <w:r w:rsidR="0041722C" w:rsidRPr="00F22E09">
        <w:t>объёмам</w:t>
      </w:r>
      <w:r w:rsidRPr="00E806B5">
        <w:t xml:space="preserve"> заказов:</w:t>
      </w:r>
      <w:bookmarkEnd w:id="21"/>
    </w:p>
    <w:p w:rsidR="00530285" w:rsidRPr="00E806B5" w:rsidRDefault="0041722C" w:rsidP="00F22E09">
      <w:pPr>
        <w:pStyle w:val="af3"/>
        <w:numPr>
          <w:ilvl w:val="2"/>
          <w:numId w:val="50"/>
        </w:numPr>
        <w:jc w:val="both"/>
        <w:rPr>
          <w:b/>
          <w:bCs/>
        </w:rPr>
      </w:pPr>
      <w:bookmarkStart w:id="22" w:name="_Toc368943206"/>
      <w:r>
        <w:t>Объём</w:t>
      </w:r>
      <w:r w:rsidR="00530285" w:rsidRPr="00E806B5">
        <w:t xml:space="preserve">ы заказов варьируются в </w:t>
      </w:r>
      <w:proofErr w:type="gramStart"/>
      <w:r w:rsidR="00530285" w:rsidRPr="00E806B5">
        <w:t>рамках</w:t>
      </w:r>
      <w:proofErr w:type="gramEnd"/>
      <w:r w:rsidR="00530285" w:rsidRPr="00E806B5">
        <w:t xml:space="preserve"> заявленных в заказе </w:t>
      </w:r>
      <w:r w:rsidR="00922AA6">
        <w:t>величин</w:t>
      </w:r>
      <w:r w:rsidR="00530285" w:rsidRPr="00E806B5">
        <w:t xml:space="preserve"> +/- % </w:t>
      </w:r>
      <w:proofErr w:type="spellStart"/>
      <w:r w:rsidR="00530285" w:rsidRPr="00E806B5">
        <w:t>толеранс</w:t>
      </w:r>
      <w:proofErr w:type="spellEnd"/>
      <w:r w:rsidR="00530285" w:rsidRPr="00E806B5">
        <w:t xml:space="preserve"> (допуск), также указываемый в заказе;</w:t>
      </w:r>
      <w:bookmarkEnd w:id="22"/>
    </w:p>
    <w:p w:rsidR="00530285" w:rsidRPr="00E806B5" w:rsidRDefault="0041722C" w:rsidP="00F22E09">
      <w:pPr>
        <w:pStyle w:val="af3"/>
        <w:numPr>
          <w:ilvl w:val="2"/>
          <w:numId w:val="50"/>
        </w:numPr>
        <w:jc w:val="both"/>
        <w:rPr>
          <w:b/>
          <w:bCs/>
        </w:rPr>
      </w:pPr>
      <w:bookmarkStart w:id="23" w:name="_Toc368943207"/>
      <w:r>
        <w:t>Объём</w:t>
      </w:r>
      <w:r w:rsidR="00530285" w:rsidRPr="00E806B5">
        <w:t xml:space="preserve">ы заказов варьируются в пределах от 0 до </w:t>
      </w:r>
      <w:r w:rsidRPr="00F22E09">
        <w:t>объёма</w:t>
      </w:r>
      <w:r w:rsidR="00530285" w:rsidRPr="00E806B5">
        <w:t xml:space="preserve"> заказа +% </w:t>
      </w:r>
      <w:proofErr w:type="spellStart"/>
      <w:r w:rsidR="00530285" w:rsidRPr="00E806B5">
        <w:t>толеранс</w:t>
      </w:r>
      <w:proofErr w:type="spellEnd"/>
      <w:r w:rsidR="00530285" w:rsidRPr="00E806B5">
        <w:t>;</w:t>
      </w:r>
      <w:bookmarkEnd w:id="23"/>
    </w:p>
    <w:p w:rsidR="00530285" w:rsidRPr="00E806B5" w:rsidRDefault="0041722C" w:rsidP="00F22E09">
      <w:pPr>
        <w:pStyle w:val="af3"/>
        <w:numPr>
          <w:ilvl w:val="2"/>
          <w:numId w:val="50"/>
        </w:numPr>
        <w:jc w:val="both"/>
        <w:rPr>
          <w:b/>
          <w:bCs/>
        </w:rPr>
      </w:pPr>
      <w:bookmarkStart w:id="24" w:name="_Toc368943208"/>
      <w:r>
        <w:t>Объё</w:t>
      </w:r>
      <w:r w:rsidR="00530285" w:rsidRPr="00E806B5">
        <w:t>мы отдельных заказов варьируются в расширенных пределах – например, от 50% до 120%</w:t>
      </w:r>
      <w:r w:rsidR="00922AA6">
        <w:t xml:space="preserve"> от указанной величины</w:t>
      </w:r>
      <w:r w:rsidR="00530285" w:rsidRPr="00E806B5">
        <w:t>.</w:t>
      </w:r>
      <w:bookmarkEnd w:id="24"/>
    </w:p>
    <w:p w:rsidR="00530285" w:rsidRPr="00E806B5" w:rsidRDefault="00530285" w:rsidP="00F22E09">
      <w:pPr>
        <w:pStyle w:val="af3"/>
        <w:numPr>
          <w:ilvl w:val="0"/>
          <w:numId w:val="50"/>
        </w:numPr>
        <w:jc w:val="both"/>
        <w:rPr>
          <w:b/>
          <w:bCs/>
        </w:rPr>
      </w:pPr>
      <w:bookmarkStart w:id="25" w:name="_Toc368943209"/>
      <w:r w:rsidRPr="00E806B5">
        <w:t>По привязке к заводам:</w:t>
      </w:r>
      <w:bookmarkEnd w:id="25"/>
    </w:p>
    <w:p w:rsidR="00530285" w:rsidRPr="00E806B5" w:rsidRDefault="00530285" w:rsidP="00F22E09">
      <w:pPr>
        <w:pStyle w:val="af3"/>
        <w:numPr>
          <w:ilvl w:val="2"/>
          <w:numId w:val="50"/>
        </w:numPr>
        <w:jc w:val="both"/>
        <w:rPr>
          <w:b/>
          <w:bCs/>
        </w:rPr>
      </w:pPr>
      <w:bookmarkStart w:id="26" w:name="_Toc368943210"/>
      <w:r w:rsidRPr="00E806B5">
        <w:t>Запуск без ограничений по привязке к заводам (в рамках требований НСИ);</w:t>
      </w:r>
      <w:bookmarkEnd w:id="26"/>
    </w:p>
    <w:p w:rsidR="00530285" w:rsidRPr="00E806B5" w:rsidRDefault="00530285" w:rsidP="00F22E09">
      <w:pPr>
        <w:pStyle w:val="af3"/>
        <w:numPr>
          <w:ilvl w:val="2"/>
          <w:numId w:val="50"/>
        </w:numPr>
        <w:jc w:val="both"/>
        <w:rPr>
          <w:b/>
          <w:bCs/>
        </w:rPr>
      </w:pPr>
      <w:bookmarkStart w:id="27" w:name="_Toc368943211"/>
      <w:r w:rsidRPr="00E806B5">
        <w:t xml:space="preserve">Запуск с ограничениями – заказы производятся только на тех заводах, где под них уже разработаны технические спецификации (ТС) – </w:t>
      </w:r>
      <w:r w:rsidR="00922AA6">
        <w:t>применяется</w:t>
      </w:r>
      <w:r w:rsidRPr="00E806B5">
        <w:t xml:space="preserve"> для </w:t>
      </w:r>
      <w:proofErr w:type="gramStart"/>
      <w:r w:rsidRPr="00E806B5">
        <w:t>более краткосрочного</w:t>
      </w:r>
      <w:proofErr w:type="gramEnd"/>
      <w:r w:rsidRPr="00E806B5">
        <w:t xml:space="preserve"> планирования.</w:t>
      </w:r>
      <w:bookmarkEnd w:id="27"/>
    </w:p>
    <w:p w:rsidR="00530285" w:rsidRPr="00E806B5" w:rsidRDefault="00530285" w:rsidP="00F22E09">
      <w:pPr>
        <w:jc w:val="both"/>
        <w:rPr>
          <w:b/>
          <w:bCs/>
        </w:rPr>
      </w:pPr>
      <w:bookmarkStart w:id="28" w:name="_Toc368943212"/>
      <w:r w:rsidRPr="00E806B5">
        <w:lastRenderedPageBreak/>
        <w:t xml:space="preserve">Кроме того, для </w:t>
      </w:r>
      <w:r w:rsidR="00922AA6">
        <w:t xml:space="preserve">осуществления </w:t>
      </w:r>
      <w:r w:rsidRPr="00E806B5">
        <w:t xml:space="preserve">планирования </w:t>
      </w:r>
      <w:r w:rsidR="00922AA6">
        <w:t>после начала</w:t>
      </w:r>
      <w:r w:rsidRPr="00E806B5">
        <w:t xml:space="preserve"> планируемого </w:t>
      </w:r>
      <w:r w:rsidR="00F41965" w:rsidRPr="00E806B5">
        <w:t>периода</w:t>
      </w:r>
      <w:r w:rsidRPr="00E806B5">
        <w:t xml:space="preserve"> необходимо предусмотреть возможность фиксировать время, место и др. параметры производства отдельных заказов (уже произведенных по факту). Например, возможность отметить ряд заказов и запустить планирование, варьируя только </w:t>
      </w:r>
      <w:r w:rsidR="00922AA6">
        <w:t>отмеченные заказы</w:t>
      </w:r>
      <w:r w:rsidRPr="00E806B5">
        <w:t>, или</w:t>
      </w:r>
      <w:r w:rsidR="00922AA6">
        <w:t>,</w:t>
      </w:r>
      <w:r w:rsidRPr="00E806B5">
        <w:t xml:space="preserve"> наоборот, зафиксировать уже произведенные заказы.</w:t>
      </w:r>
      <w:bookmarkEnd w:id="28"/>
    </w:p>
    <w:p w:rsidR="00530285" w:rsidRPr="00F22E09" w:rsidRDefault="00530285" w:rsidP="00F22E09">
      <w:pPr>
        <w:jc w:val="both"/>
      </w:pPr>
    </w:p>
    <w:p w:rsidR="002E6DCC" w:rsidRDefault="002E6DCC" w:rsidP="00726305">
      <w:pPr>
        <w:pStyle w:val="1"/>
        <w:numPr>
          <w:ilvl w:val="0"/>
          <w:numId w:val="25"/>
        </w:numPr>
        <w:spacing w:before="0" w:after="240"/>
        <w:rPr>
          <w:rFonts w:ascii="Times New Roman" w:hAnsi="Times New Roman" w:cs="Times New Roman"/>
          <w:caps/>
          <w:sz w:val="28"/>
          <w:szCs w:val="28"/>
        </w:rPr>
      </w:pPr>
      <w:bookmarkStart w:id="29" w:name="_Toc369188301"/>
      <w:bookmarkStart w:id="30" w:name="_Toc369191536"/>
      <w:bookmarkStart w:id="31" w:name="_Toc369188302"/>
      <w:bookmarkStart w:id="32" w:name="_Toc369191537"/>
      <w:bookmarkStart w:id="33" w:name="_Toc369188439"/>
      <w:bookmarkStart w:id="34" w:name="_Toc369191674"/>
      <w:bookmarkStart w:id="35" w:name="_Toc369284593"/>
      <w:bookmarkEnd w:id="29"/>
      <w:bookmarkEnd w:id="30"/>
      <w:bookmarkEnd w:id="31"/>
      <w:bookmarkEnd w:id="32"/>
      <w:bookmarkEnd w:id="33"/>
      <w:bookmarkEnd w:id="34"/>
      <w:r w:rsidRPr="00F1684A">
        <w:rPr>
          <w:rFonts w:ascii="Times New Roman" w:hAnsi="Times New Roman" w:cs="Times New Roman"/>
          <w:caps/>
          <w:sz w:val="28"/>
          <w:szCs w:val="28"/>
        </w:rPr>
        <w:t>Компоненты оптимизационной модели</w:t>
      </w:r>
      <w:bookmarkEnd w:id="35"/>
    </w:p>
    <w:p w:rsidR="002E6DCC" w:rsidRDefault="002E6DCC" w:rsidP="002E6DCC">
      <w:pPr>
        <w:jc w:val="both"/>
      </w:pPr>
      <w:r w:rsidRPr="004E09A3">
        <w:t xml:space="preserve">Оптимизационная модель состоит из нескольких </w:t>
      </w:r>
      <w:r>
        <w:t xml:space="preserve">логических частей, таких как: переменные, ограничения и целевая функция. </w:t>
      </w:r>
    </w:p>
    <w:p w:rsidR="002E6DCC" w:rsidRDefault="002E6DCC" w:rsidP="002E6DCC">
      <w:pPr>
        <w:jc w:val="both"/>
        <w:rPr>
          <w:u w:val="single"/>
        </w:rPr>
      </w:pPr>
      <w:r>
        <w:t xml:space="preserve">Оптимизация заключается в нахождении максимума </w:t>
      </w:r>
      <w:r w:rsidRPr="004E09A3">
        <w:rPr>
          <w:u w:val="single"/>
        </w:rPr>
        <w:t>целевой функции</w:t>
      </w:r>
      <w:r>
        <w:t xml:space="preserve">, заданной в виде </w:t>
      </w:r>
      <w:r w:rsidRPr="004E09A3">
        <w:rPr>
          <w:u w:val="single"/>
        </w:rPr>
        <w:t>переменных</w:t>
      </w:r>
      <w:r>
        <w:t xml:space="preserve">, при соблюдении ими </w:t>
      </w:r>
      <w:r w:rsidRPr="004E09A3">
        <w:rPr>
          <w:u w:val="single"/>
        </w:rPr>
        <w:t>ограничений</w:t>
      </w:r>
      <w:r>
        <w:rPr>
          <w:u w:val="single"/>
        </w:rPr>
        <w:t>.</w:t>
      </w:r>
    </w:p>
    <w:p w:rsidR="002E6DCC" w:rsidRDefault="002E6DCC" w:rsidP="002E6DCC">
      <w:pPr>
        <w:jc w:val="both"/>
      </w:pPr>
      <w:r w:rsidRPr="004E09A3">
        <w:t xml:space="preserve">Далее рассматриваются </w:t>
      </w:r>
      <w:r>
        <w:t>все эти части более подробно.</w:t>
      </w:r>
    </w:p>
    <w:p w:rsidR="002E6DCC" w:rsidRDefault="002E6DCC" w:rsidP="002E6DCC">
      <w:pPr>
        <w:jc w:val="both"/>
      </w:pPr>
      <w:r>
        <w:t xml:space="preserve">В данном техническом задании описываются только способы определения переменных, </w:t>
      </w:r>
      <w:r w:rsidR="0041722C">
        <w:t>п</w:t>
      </w:r>
      <w:r>
        <w:t>роверк</w:t>
      </w:r>
      <w:r w:rsidR="0041722C">
        <w:t>а</w:t>
      </w:r>
      <w:r>
        <w:t xml:space="preserve"> их на соответствие ограничениям и вычисление целевой функции. Метод и алгоритм варьирования переменных не рассматривается.</w:t>
      </w:r>
    </w:p>
    <w:p w:rsidR="002E6DCC" w:rsidRPr="004E09A3" w:rsidRDefault="002E6DCC" w:rsidP="002E6DCC">
      <w:pPr>
        <w:jc w:val="both"/>
      </w:pPr>
    </w:p>
    <w:p w:rsidR="002E6DCC" w:rsidRPr="00F1684A" w:rsidRDefault="002E6DCC" w:rsidP="00726305">
      <w:pPr>
        <w:pStyle w:val="1"/>
        <w:numPr>
          <w:ilvl w:val="1"/>
          <w:numId w:val="25"/>
        </w:numPr>
        <w:spacing w:before="0" w:after="240"/>
        <w:rPr>
          <w:rFonts w:ascii="Times New Roman" w:hAnsi="Times New Roman" w:cs="Times New Roman"/>
          <w:caps/>
          <w:sz w:val="28"/>
          <w:szCs w:val="28"/>
        </w:rPr>
      </w:pPr>
      <w:bookmarkStart w:id="36" w:name="_переменные"/>
      <w:bookmarkStart w:id="37" w:name="_Toc369284594"/>
      <w:bookmarkEnd w:id="36"/>
      <w:r w:rsidRPr="00F1684A">
        <w:rPr>
          <w:rFonts w:ascii="Times New Roman" w:hAnsi="Times New Roman" w:cs="Times New Roman"/>
          <w:caps/>
          <w:sz w:val="28"/>
          <w:szCs w:val="28"/>
        </w:rPr>
        <w:t>переменные</w:t>
      </w:r>
      <w:bookmarkEnd w:id="37"/>
    </w:p>
    <w:p w:rsidR="002E6DCC" w:rsidRPr="00F1684A" w:rsidRDefault="002E6DCC" w:rsidP="002E6DCC">
      <w:pPr>
        <w:jc w:val="both"/>
      </w:pPr>
      <w:r>
        <w:t>В данной оптимизационной модели п</w:t>
      </w:r>
      <w:r w:rsidRPr="00F1684A">
        <w:t xml:space="preserve">еременные (варьируемые) </w:t>
      </w:r>
      <w:r>
        <w:t>величины</w:t>
      </w:r>
      <w:r w:rsidRPr="00F1684A">
        <w:t xml:space="preserve"> </w:t>
      </w:r>
      <w:r>
        <w:t>могу</w:t>
      </w:r>
      <w:r w:rsidRPr="00F1684A">
        <w:t xml:space="preserve">т быть разделены на две смысловые части: </w:t>
      </w:r>
      <w:r w:rsidR="007E6FE4">
        <w:t>объём</w:t>
      </w:r>
      <w:r w:rsidRPr="00F1684A">
        <w:t xml:space="preserve"> части заказа, которая исполняется на конкретном агрегате</w:t>
      </w:r>
      <w:r w:rsidR="000D2EA3">
        <w:t>,</w:t>
      </w:r>
      <w:r w:rsidRPr="00F1684A">
        <w:t xml:space="preserve"> и номер в очереди исполнения этого </w:t>
      </w:r>
      <w:r w:rsidR="007E6FE4">
        <w:t>объём</w:t>
      </w:r>
      <w:r w:rsidRPr="00F1684A">
        <w:t xml:space="preserve">а на агрегате. </w:t>
      </w:r>
    </w:p>
    <w:p w:rsidR="002E6DCC" w:rsidRPr="00F1684A" w:rsidRDefault="002E6DCC" w:rsidP="002E6DCC"/>
    <w:p w:rsidR="002E6DCC" w:rsidRPr="00F22E09" w:rsidRDefault="002E6DCC" w:rsidP="00F22E09">
      <w:pPr>
        <w:pStyle w:val="1"/>
        <w:numPr>
          <w:ilvl w:val="1"/>
          <w:numId w:val="25"/>
        </w:numPr>
        <w:spacing w:before="0" w:after="240"/>
        <w:rPr>
          <w:rFonts w:ascii="Times New Roman" w:hAnsi="Times New Roman" w:cs="Times New Roman"/>
          <w:caps/>
          <w:sz w:val="28"/>
          <w:szCs w:val="28"/>
        </w:rPr>
      </w:pPr>
      <w:bookmarkStart w:id="38" w:name="_Toc369182542"/>
      <w:bookmarkStart w:id="39" w:name="_Toc369188442"/>
      <w:bookmarkStart w:id="40" w:name="_Toc369191677"/>
      <w:bookmarkStart w:id="41" w:name="_Toc369103274"/>
      <w:bookmarkStart w:id="42" w:name="_Toc369182543"/>
      <w:bookmarkStart w:id="43" w:name="_Toc369188443"/>
      <w:bookmarkStart w:id="44" w:name="_Toc369191678"/>
      <w:bookmarkStart w:id="45" w:name="_Toc369103275"/>
      <w:bookmarkStart w:id="46" w:name="_Toc369182544"/>
      <w:bookmarkStart w:id="47" w:name="_Toc369188444"/>
      <w:bookmarkStart w:id="48" w:name="_Toc369191679"/>
      <w:bookmarkStart w:id="49" w:name="_Toc369103276"/>
      <w:bookmarkStart w:id="50" w:name="_Toc369182545"/>
      <w:bookmarkStart w:id="51" w:name="_Toc369188445"/>
      <w:bookmarkStart w:id="52" w:name="_Toc369191680"/>
      <w:bookmarkStart w:id="53" w:name="_Toc369103283"/>
      <w:bookmarkStart w:id="54" w:name="_Toc369182552"/>
      <w:bookmarkStart w:id="55" w:name="_Toc369188452"/>
      <w:bookmarkStart w:id="56" w:name="_Toc369191687"/>
      <w:bookmarkStart w:id="57" w:name="_Toc369103289"/>
      <w:bookmarkStart w:id="58" w:name="_Toc369182558"/>
      <w:bookmarkStart w:id="59" w:name="_Toc369188458"/>
      <w:bookmarkStart w:id="60" w:name="_Toc369191693"/>
      <w:bookmarkStart w:id="61" w:name="_Toc369103295"/>
      <w:bookmarkStart w:id="62" w:name="_Toc369182564"/>
      <w:bookmarkStart w:id="63" w:name="_Toc369188464"/>
      <w:bookmarkStart w:id="64" w:name="_Toc369191699"/>
      <w:bookmarkStart w:id="65" w:name="_Toc369103301"/>
      <w:bookmarkStart w:id="66" w:name="_Toc369182570"/>
      <w:bookmarkStart w:id="67" w:name="_Toc369188470"/>
      <w:bookmarkStart w:id="68" w:name="_Toc369191705"/>
      <w:bookmarkStart w:id="69" w:name="_Toc369103307"/>
      <w:bookmarkStart w:id="70" w:name="_Toc369182576"/>
      <w:bookmarkStart w:id="71" w:name="_Toc369188476"/>
      <w:bookmarkStart w:id="72" w:name="_Toc369191711"/>
      <w:bookmarkStart w:id="73" w:name="_Toc369103313"/>
      <w:bookmarkStart w:id="74" w:name="_Toc369182582"/>
      <w:bookmarkStart w:id="75" w:name="_Toc369188482"/>
      <w:bookmarkStart w:id="76" w:name="_Toc369191717"/>
      <w:bookmarkStart w:id="77" w:name="_Toc369103319"/>
      <w:bookmarkStart w:id="78" w:name="_Toc369182588"/>
      <w:bookmarkStart w:id="79" w:name="_Toc369188488"/>
      <w:bookmarkStart w:id="80" w:name="_Toc369191723"/>
      <w:bookmarkStart w:id="81" w:name="_Toc369103326"/>
      <w:bookmarkStart w:id="82" w:name="_Toc369182595"/>
      <w:bookmarkStart w:id="83" w:name="_Toc369188495"/>
      <w:bookmarkStart w:id="84" w:name="_Toc369191730"/>
      <w:bookmarkStart w:id="85" w:name="_Toc369103332"/>
      <w:bookmarkStart w:id="86" w:name="_Toc369182601"/>
      <w:bookmarkStart w:id="87" w:name="_Toc369188501"/>
      <w:bookmarkStart w:id="88" w:name="_Toc369191736"/>
      <w:bookmarkStart w:id="89" w:name="_Toc369103338"/>
      <w:bookmarkStart w:id="90" w:name="_Toc369182607"/>
      <w:bookmarkStart w:id="91" w:name="_Toc369188507"/>
      <w:bookmarkStart w:id="92" w:name="_Toc369191742"/>
      <w:bookmarkStart w:id="93" w:name="_Toc369103344"/>
      <w:bookmarkStart w:id="94" w:name="_Toc369182613"/>
      <w:bookmarkStart w:id="95" w:name="_Toc369188513"/>
      <w:bookmarkStart w:id="96" w:name="_Toc369191748"/>
      <w:bookmarkStart w:id="97" w:name="_Toc369103350"/>
      <w:bookmarkStart w:id="98" w:name="_Toc369182619"/>
      <w:bookmarkStart w:id="99" w:name="_Toc369188519"/>
      <w:bookmarkStart w:id="100" w:name="_Toc369191754"/>
      <w:bookmarkStart w:id="101" w:name="_Toc369103356"/>
      <w:bookmarkStart w:id="102" w:name="_Toc369182625"/>
      <w:bookmarkStart w:id="103" w:name="_Toc369188525"/>
      <w:bookmarkStart w:id="104" w:name="_Toc369191760"/>
      <w:bookmarkStart w:id="105" w:name="_Toc369103362"/>
      <w:bookmarkStart w:id="106" w:name="_Toc369182631"/>
      <w:bookmarkStart w:id="107" w:name="_Toc369188531"/>
      <w:bookmarkStart w:id="108" w:name="_Toc369191766"/>
      <w:bookmarkStart w:id="109" w:name="_Toc369103368"/>
      <w:bookmarkStart w:id="110" w:name="_Toc369182637"/>
      <w:bookmarkStart w:id="111" w:name="_Toc369188537"/>
      <w:bookmarkStart w:id="112" w:name="_Toc369191772"/>
      <w:bookmarkStart w:id="113" w:name="_Toc369103374"/>
      <w:bookmarkStart w:id="114" w:name="_Toc369182643"/>
      <w:bookmarkStart w:id="115" w:name="_Toc369188543"/>
      <w:bookmarkStart w:id="116" w:name="_Toc369191778"/>
      <w:bookmarkStart w:id="117" w:name="_Toc369103380"/>
      <w:bookmarkStart w:id="118" w:name="_Toc369182649"/>
      <w:bookmarkStart w:id="119" w:name="_Toc369188549"/>
      <w:bookmarkStart w:id="120" w:name="_Toc369191784"/>
      <w:bookmarkStart w:id="121" w:name="_Toc369103386"/>
      <w:bookmarkStart w:id="122" w:name="_Toc369182655"/>
      <w:bookmarkStart w:id="123" w:name="_Toc369188555"/>
      <w:bookmarkStart w:id="124" w:name="_Toc369191790"/>
      <w:bookmarkStart w:id="125" w:name="_Toc369103392"/>
      <w:bookmarkStart w:id="126" w:name="_Toc369182661"/>
      <w:bookmarkStart w:id="127" w:name="_Toc369188561"/>
      <w:bookmarkStart w:id="128" w:name="_Toc369191796"/>
      <w:bookmarkStart w:id="129" w:name="_Toc369103398"/>
      <w:bookmarkStart w:id="130" w:name="_Toc369182667"/>
      <w:bookmarkStart w:id="131" w:name="_Toc369188567"/>
      <w:bookmarkStart w:id="132" w:name="_Toc369191802"/>
      <w:bookmarkStart w:id="133" w:name="_Toc369103404"/>
      <w:bookmarkStart w:id="134" w:name="_Toc369182673"/>
      <w:bookmarkStart w:id="135" w:name="_Toc369188573"/>
      <w:bookmarkStart w:id="136" w:name="_Toc369191808"/>
      <w:bookmarkStart w:id="137" w:name="_Toc369103410"/>
      <w:bookmarkStart w:id="138" w:name="_Toc369182679"/>
      <w:bookmarkStart w:id="139" w:name="_Toc369188579"/>
      <w:bookmarkStart w:id="140" w:name="_Toc369191814"/>
      <w:bookmarkStart w:id="141" w:name="_Toc369103416"/>
      <w:bookmarkStart w:id="142" w:name="_Toc369182685"/>
      <w:bookmarkStart w:id="143" w:name="_Toc369188585"/>
      <w:bookmarkStart w:id="144" w:name="_Toc369191820"/>
      <w:bookmarkStart w:id="145" w:name="_Toc369103422"/>
      <w:bookmarkStart w:id="146" w:name="_Toc369182691"/>
      <w:bookmarkStart w:id="147" w:name="_Toc369188591"/>
      <w:bookmarkStart w:id="148" w:name="_Toc369191826"/>
      <w:bookmarkStart w:id="149" w:name="_Toc369103428"/>
      <w:bookmarkStart w:id="150" w:name="_Toc369182697"/>
      <w:bookmarkStart w:id="151" w:name="_Toc369188597"/>
      <w:bookmarkStart w:id="152" w:name="_Toc369191832"/>
      <w:bookmarkStart w:id="153" w:name="_Toc369103434"/>
      <w:bookmarkStart w:id="154" w:name="_Toc369182703"/>
      <w:bookmarkStart w:id="155" w:name="_Toc369188603"/>
      <w:bookmarkStart w:id="156" w:name="_Toc369191838"/>
      <w:bookmarkStart w:id="157" w:name="_Toc369103440"/>
      <w:bookmarkStart w:id="158" w:name="_Toc369182709"/>
      <w:bookmarkStart w:id="159" w:name="_Toc369188609"/>
      <w:bookmarkStart w:id="160" w:name="_Toc369191844"/>
      <w:bookmarkStart w:id="161" w:name="_Toc369103446"/>
      <w:bookmarkStart w:id="162" w:name="_Toc369182715"/>
      <w:bookmarkStart w:id="163" w:name="_Toc369188615"/>
      <w:bookmarkStart w:id="164" w:name="_Toc369191850"/>
      <w:bookmarkStart w:id="165" w:name="_Toc369103452"/>
      <w:bookmarkStart w:id="166" w:name="_Toc369182721"/>
      <w:bookmarkStart w:id="167" w:name="_Toc369188621"/>
      <w:bookmarkStart w:id="168" w:name="_Toc369191856"/>
      <w:bookmarkStart w:id="169" w:name="_Toc369103460"/>
      <w:bookmarkStart w:id="170" w:name="_Toc369182729"/>
      <w:bookmarkStart w:id="171" w:name="_Toc369188629"/>
      <w:bookmarkStart w:id="172" w:name="_Toc369191864"/>
      <w:bookmarkStart w:id="173" w:name="_Toc369103468"/>
      <w:bookmarkStart w:id="174" w:name="_Toc369182737"/>
      <w:bookmarkStart w:id="175" w:name="_Toc369188637"/>
      <w:bookmarkStart w:id="176" w:name="_Toc369191872"/>
      <w:bookmarkStart w:id="177" w:name="_Toc369103474"/>
      <w:bookmarkStart w:id="178" w:name="_Toc369182743"/>
      <w:bookmarkStart w:id="179" w:name="_Toc369188643"/>
      <w:bookmarkStart w:id="180" w:name="_Toc369191878"/>
      <w:bookmarkStart w:id="181" w:name="_Toc369103481"/>
      <w:bookmarkStart w:id="182" w:name="_Toc369182750"/>
      <w:bookmarkStart w:id="183" w:name="_Toc369188650"/>
      <w:bookmarkStart w:id="184" w:name="_Toc369191885"/>
      <w:bookmarkStart w:id="185" w:name="_Toc369103487"/>
      <w:bookmarkStart w:id="186" w:name="_Toc369182756"/>
      <w:bookmarkStart w:id="187" w:name="_Toc369188656"/>
      <w:bookmarkStart w:id="188" w:name="_Toc369191891"/>
      <w:bookmarkStart w:id="189" w:name="_Toc369103496"/>
      <w:bookmarkStart w:id="190" w:name="_Toc369182765"/>
      <w:bookmarkStart w:id="191" w:name="_Toc369188665"/>
      <w:bookmarkStart w:id="192" w:name="_Toc369191900"/>
      <w:bookmarkStart w:id="193" w:name="_Toc369103504"/>
      <w:bookmarkStart w:id="194" w:name="_Toc369182773"/>
      <w:bookmarkStart w:id="195" w:name="_Toc369188673"/>
      <w:bookmarkStart w:id="196" w:name="_Toc369191908"/>
      <w:bookmarkStart w:id="197" w:name="_Toc369103512"/>
      <w:bookmarkStart w:id="198" w:name="_Toc369182781"/>
      <w:bookmarkStart w:id="199" w:name="_Toc369188681"/>
      <w:bookmarkStart w:id="200" w:name="_Toc369191916"/>
      <w:bookmarkStart w:id="201" w:name="_Toc369103519"/>
      <w:bookmarkStart w:id="202" w:name="_Toc369182788"/>
      <w:bookmarkStart w:id="203" w:name="_Toc369188688"/>
      <w:bookmarkStart w:id="204" w:name="_Toc369191923"/>
      <w:bookmarkStart w:id="205" w:name="_Toc369103525"/>
      <w:bookmarkStart w:id="206" w:name="_Toc369182794"/>
      <w:bookmarkStart w:id="207" w:name="_Toc369188694"/>
      <w:bookmarkStart w:id="208" w:name="_Toc369191929"/>
      <w:bookmarkStart w:id="209" w:name="_Toc369103531"/>
      <w:bookmarkStart w:id="210" w:name="_Toc369182800"/>
      <w:bookmarkStart w:id="211" w:name="_Toc369188700"/>
      <w:bookmarkStart w:id="212" w:name="_Toc369191935"/>
      <w:bookmarkStart w:id="213" w:name="_Toc369103537"/>
      <w:bookmarkStart w:id="214" w:name="_Toc369182806"/>
      <w:bookmarkStart w:id="215" w:name="_Toc369188706"/>
      <w:bookmarkStart w:id="216" w:name="_Toc369191941"/>
      <w:bookmarkStart w:id="217" w:name="_Toc369103543"/>
      <w:bookmarkStart w:id="218" w:name="_Toc369182812"/>
      <w:bookmarkStart w:id="219" w:name="_Toc369188712"/>
      <w:bookmarkStart w:id="220" w:name="_Toc369191947"/>
      <w:bookmarkStart w:id="221" w:name="_Toc369103549"/>
      <w:bookmarkStart w:id="222" w:name="_Toc369182818"/>
      <w:bookmarkStart w:id="223" w:name="_Toc369188718"/>
      <w:bookmarkStart w:id="224" w:name="_Toc369191953"/>
      <w:bookmarkStart w:id="225" w:name="_Toc369103555"/>
      <w:bookmarkStart w:id="226" w:name="_Toc369182824"/>
      <w:bookmarkStart w:id="227" w:name="_Toc369188724"/>
      <w:bookmarkStart w:id="228" w:name="_Toc369191959"/>
      <w:bookmarkStart w:id="229" w:name="_Toc369103561"/>
      <w:bookmarkStart w:id="230" w:name="_Toc369182830"/>
      <w:bookmarkStart w:id="231" w:name="_Toc369188730"/>
      <w:bookmarkStart w:id="232" w:name="_Toc369191965"/>
      <w:bookmarkStart w:id="233" w:name="_Toc369103567"/>
      <w:bookmarkStart w:id="234" w:name="_Toc369182836"/>
      <w:bookmarkStart w:id="235" w:name="_Toc369188736"/>
      <w:bookmarkStart w:id="236" w:name="_Toc369191971"/>
      <w:bookmarkStart w:id="237" w:name="_Toc369103573"/>
      <w:bookmarkStart w:id="238" w:name="_Toc369182842"/>
      <w:bookmarkStart w:id="239" w:name="_Toc369188742"/>
      <w:bookmarkStart w:id="240" w:name="_Toc369191977"/>
      <w:bookmarkStart w:id="241" w:name="_Toc369103579"/>
      <w:bookmarkStart w:id="242" w:name="_Toc369182848"/>
      <w:bookmarkStart w:id="243" w:name="_Toc369188748"/>
      <w:bookmarkStart w:id="244" w:name="_Toc369191983"/>
      <w:bookmarkStart w:id="245" w:name="_Toc369103585"/>
      <w:bookmarkStart w:id="246" w:name="_Toc369182854"/>
      <w:bookmarkStart w:id="247" w:name="_Toc369188754"/>
      <w:bookmarkStart w:id="248" w:name="_Toc369191989"/>
      <w:bookmarkStart w:id="249" w:name="_Toc369103591"/>
      <w:bookmarkStart w:id="250" w:name="_Toc369182860"/>
      <w:bookmarkStart w:id="251" w:name="_Toc369188760"/>
      <w:bookmarkStart w:id="252" w:name="_Toc369191995"/>
      <w:bookmarkStart w:id="253" w:name="_Toc369103597"/>
      <w:bookmarkStart w:id="254" w:name="_Toc369182866"/>
      <w:bookmarkStart w:id="255" w:name="_Toc369188766"/>
      <w:bookmarkStart w:id="256" w:name="_Toc369192001"/>
      <w:bookmarkStart w:id="257" w:name="_Toc369103605"/>
      <w:bookmarkStart w:id="258" w:name="_Toc369182874"/>
      <w:bookmarkStart w:id="259" w:name="_Toc369188774"/>
      <w:bookmarkStart w:id="260" w:name="_Toc369192009"/>
      <w:bookmarkStart w:id="261" w:name="_Toc369103611"/>
      <w:bookmarkStart w:id="262" w:name="_Toc369182880"/>
      <w:bookmarkStart w:id="263" w:name="_Toc369188780"/>
      <w:bookmarkStart w:id="264" w:name="_Toc369192015"/>
      <w:bookmarkStart w:id="265" w:name="_Toc369103617"/>
      <w:bookmarkStart w:id="266" w:name="_Toc369182886"/>
      <w:bookmarkStart w:id="267" w:name="_Toc369188786"/>
      <w:bookmarkStart w:id="268" w:name="_Toc369192021"/>
      <w:bookmarkStart w:id="269" w:name="_Toc369103623"/>
      <w:bookmarkStart w:id="270" w:name="_Toc369182892"/>
      <w:bookmarkStart w:id="271" w:name="_Toc369188792"/>
      <w:bookmarkStart w:id="272" w:name="_Toc369192027"/>
      <w:bookmarkStart w:id="273" w:name="_Toc369103629"/>
      <w:bookmarkStart w:id="274" w:name="_Toc369182898"/>
      <w:bookmarkStart w:id="275" w:name="_Toc369188798"/>
      <w:bookmarkStart w:id="276" w:name="_Toc369192033"/>
      <w:bookmarkStart w:id="277" w:name="_Toc369103635"/>
      <w:bookmarkStart w:id="278" w:name="_Toc369182904"/>
      <w:bookmarkStart w:id="279" w:name="_Toc369188804"/>
      <w:bookmarkStart w:id="280" w:name="_Toc369192039"/>
      <w:bookmarkStart w:id="281" w:name="_Toc369103643"/>
      <w:bookmarkStart w:id="282" w:name="_Toc369182912"/>
      <w:bookmarkStart w:id="283" w:name="_Toc369188812"/>
      <w:bookmarkStart w:id="284" w:name="_Toc369192047"/>
      <w:bookmarkStart w:id="285" w:name="_Toc369103649"/>
      <w:bookmarkStart w:id="286" w:name="_Toc369182918"/>
      <w:bookmarkStart w:id="287" w:name="_Toc369188818"/>
      <w:bookmarkStart w:id="288" w:name="_Toc369192053"/>
      <w:bookmarkStart w:id="289" w:name="_Toc369103655"/>
      <w:bookmarkStart w:id="290" w:name="_Toc369182924"/>
      <w:bookmarkStart w:id="291" w:name="_Toc369188824"/>
      <w:bookmarkStart w:id="292" w:name="_Toc369192059"/>
      <w:bookmarkStart w:id="293" w:name="_Toc369103661"/>
      <w:bookmarkStart w:id="294" w:name="_Toc369182930"/>
      <w:bookmarkStart w:id="295" w:name="_Toc369188830"/>
      <w:bookmarkStart w:id="296" w:name="_Toc369192065"/>
      <w:bookmarkStart w:id="297" w:name="_Toc369103667"/>
      <w:bookmarkStart w:id="298" w:name="_Toc369182936"/>
      <w:bookmarkStart w:id="299" w:name="_Toc369188836"/>
      <w:bookmarkStart w:id="300" w:name="_Toc369192071"/>
      <w:bookmarkStart w:id="301" w:name="_Toc369103673"/>
      <w:bookmarkStart w:id="302" w:name="_Toc369182942"/>
      <w:bookmarkStart w:id="303" w:name="_Toc369188842"/>
      <w:bookmarkStart w:id="304" w:name="_Toc369192077"/>
      <w:bookmarkStart w:id="305" w:name="_Toc369103679"/>
      <w:bookmarkStart w:id="306" w:name="_Toc369182948"/>
      <w:bookmarkStart w:id="307" w:name="_Toc369188848"/>
      <w:bookmarkStart w:id="308" w:name="_Toc369192083"/>
      <w:bookmarkStart w:id="309" w:name="_Toc369103685"/>
      <w:bookmarkStart w:id="310" w:name="_Toc369182954"/>
      <w:bookmarkStart w:id="311" w:name="_Toc369188854"/>
      <w:bookmarkStart w:id="312" w:name="_Toc369192089"/>
      <w:bookmarkStart w:id="313" w:name="_Toc369103691"/>
      <w:bookmarkStart w:id="314" w:name="_Toc369182960"/>
      <w:bookmarkStart w:id="315" w:name="_Toc369188860"/>
      <w:bookmarkStart w:id="316" w:name="_Toc369192095"/>
      <w:bookmarkStart w:id="317" w:name="_Toc369103699"/>
      <w:bookmarkStart w:id="318" w:name="_Toc369182968"/>
      <w:bookmarkStart w:id="319" w:name="_Toc369188868"/>
      <w:bookmarkStart w:id="320" w:name="_Toc369192103"/>
      <w:bookmarkStart w:id="321" w:name="_Toc369103705"/>
      <w:bookmarkStart w:id="322" w:name="_Toc369182974"/>
      <w:bookmarkStart w:id="323" w:name="_Toc369188874"/>
      <w:bookmarkStart w:id="324" w:name="_Toc369192109"/>
      <w:bookmarkStart w:id="325" w:name="_Toc369103711"/>
      <w:bookmarkStart w:id="326" w:name="_Toc369182980"/>
      <w:bookmarkStart w:id="327" w:name="_Toc369188880"/>
      <w:bookmarkStart w:id="328" w:name="_Toc369192115"/>
      <w:bookmarkStart w:id="329" w:name="_Toc369103717"/>
      <w:bookmarkStart w:id="330" w:name="_Toc369182986"/>
      <w:bookmarkStart w:id="331" w:name="_Toc369188886"/>
      <w:bookmarkStart w:id="332" w:name="_Toc369192121"/>
      <w:bookmarkStart w:id="333" w:name="_Toc369103723"/>
      <w:bookmarkStart w:id="334" w:name="_Toc369182992"/>
      <w:bookmarkStart w:id="335" w:name="_Toc369188892"/>
      <w:bookmarkStart w:id="336" w:name="_Toc369192127"/>
      <w:bookmarkStart w:id="337" w:name="_Toc369103735"/>
      <w:bookmarkStart w:id="338" w:name="_Toc369183004"/>
      <w:bookmarkStart w:id="339" w:name="_Toc369188904"/>
      <w:bookmarkStart w:id="340" w:name="_Toc369192139"/>
      <w:bookmarkStart w:id="341" w:name="_Toc369103741"/>
      <w:bookmarkStart w:id="342" w:name="_Toc369183010"/>
      <w:bookmarkStart w:id="343" w:name="_Toc369188910"/>
      <w:bookmarkStart w:id="344" w:name="_Toc369192145"/>
      <w:bookmarkStart w:id="345" w:name="_Ограничения"/>
      <w:bookmarkStart w:id="346" w:name="_Toc369284595"/>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r w:rsidRPr="00F22E09">
        <w:rPr>
          <w:rFonts w:ascii="Times New Roman" w:hAnsi="Times New Roman" w:cs="Times New Roman"/>
          <w:caps/>
          <w:sz w:val="28"/>
          <w:szCs w:val="28"/>
        </w:rPr>
        <w:t>Ограничения</w:t>
      </w:r>
      <w:bookmarkEnd w:id="346"/>
    </w:p>
    <w:p w:rsidR="002E6DCC" w:rsidRPr="00F1684A" w:rsidRDefault="002E6DCC" w:rsidP="002E6DCC">
      <w:r w:rsidRPr="00F1684A">
        <w:t xml:space="preserve">В оптимизационной модели </w:t>
      </w:r>
      <w:r w:rsidR="00726305">
        <w:t xml:space="preserve">необходимо учитывать следующие </w:t>
      </w:r>
      <w:r w:rsidRPr="00F1684A">
        <w:t>ограничения для переменных</w:t>
      </w:r>
      <w:r w:rsidR="009D6D89">
        <w:t xml:space="preserve"> и влияющие на них факторы</w:t>
      </w:r>
      <w:r w:rsidRPr="00F1684A">
        <w:t>:</w:t>
      </w:r>
    </w:p>
    <w:p w:rsidR="004F30F6" w:rsidRDefault="004F30F6" w:rsidP="00F22E09">
      <w:pPr>
        <w:pStyle w:val="af3"/>
        <w:numPr>
          <w:ilvl w:val="0"/>
          <w:numId w:val="62"/>
        </w:numPr>
        <w:jc w:val="both"/>
        <w:rPr>
          <w:b/>
        </w:rPr>
      </w:pPr>
      <w:r w:rsidRPr="00603D16">
        <w:rPr>
          <w:b/>
        </w:rPr>
        <w:t>Ограничения по времени производства заказа.</w:t>
      </w:r>
    </w:p>
    <w:p w:rsidR="00603D16" w:rsidRDefault="00603D16" w:rsidP="004D0B21">
      <w:pPr>
        <w:pStyle w:val="af3"/>
        <w:ind w:left="720"/>
        <w:jc w:val="both"/>
      </w:pPr>
      <w:r>
        <w:t>Производство заказов на ПДС должно производиться в рамках того периода, который используется при запуске модели (месячный, квартальный, годовой). Таким образом, расписание формируется внутри д</w:t>
      </w:r>
      <w:r w:rsidR="00595F8F">
        <w:t xml:space="preserve">ат периода планирования. Кроме </w:t>
      </w:r>
      <w:proofErr w:type="spellStart"/>
      <w:r>
        <w:t>тог</w:t>
      </w:r>
      <w:proofErr w:type="gramStart"/>
      <w:r w:rsidR="00595F8F">
        <w:t>,</w:t>
      </w:r>
      <w:r>
        <w:t>о</w:t>
      </w:r>
      <w:proofErr w:type="spellEnd"/>
      <w:proofErr w:type="gramEnd"/>
      <w:r>
        <w:t xml:space="preserve"> производство заказов должно рассчитываться в рамках диапазона дат</w:t>
      </w:r>
      <w:r w:rsidR="00595F8F">
        <w:t>,</w:t>
      </w:r>
      <w:r>
        <w:t xml:space="preserve"> установленных заказчиком (планирование производства к </w:t>
      </w:r>
      <w:r w:rsidR="00595F8F">
        <w:t>определённому сроку, равномерная</w:t>
      </w:r>
      <w:r>
        <w:t xml:space="preserve"> поставка продукции заказчику и </w:t>
      </w:r>
      <w:r w:rsidR="00595F8F">
        <w:t>др</w:t>
      </w:r>
      <w:r>
        <w:t>.).</w:t>
      </w:r>
    </w:p>
    <w:p w:rsidR="00595F8F" w:rsidRDefault="00595F8F" w:rsidP="004D0B21">
      <w:pPr>
        <w:pStyle w:val="af3"/>
        <w:ind w:left="720"/>
        <w:jc w:val="both"/>
      </w:pPr>
    </w:p>
    <w:p w:rsidR="00595F8F" w:rsidRPr="00603D16" w:rsidRDefault="00595F8F" w:rsidP="004D0B21">
      <w:pPr>
        <w:pStyle w:val="af3"/>
        <w:ind w:left="720"/>
        <w:jc w:val="both"/>
      </w:pPr>
    </w:p>
    <w:p w:rsidR="004F30F6" w:rsidRDefault="004F30F6" w:rsidP="00F22E09">
      <w:pPr>
        <w:pStyle w:val="af3"/>
        <w:numPr>
          <w:ilvl w:val="0"/>
          <w:numId w:val="62"/>
        </w:numPr>
        <w:jc w:val="both"/>
        <w:rPr>
          <w:b/>
        </w:rPr>
      </w:pPr>
      <w:r w:rsidRPr="00603D16">
        <w:rPr>
          <w:b/>
        </w:rPr>
        <w:t xml:space="preserve">Ограничение по </w:t>
      </w:r>
      <w:r w:rsidR="0041722C">
        <w:rPr>
          <w:b/>
        </w:rPr>
        <w:t>объё</w:t>
      </w:r>
      <w:r w:rsidRPr="00603D16">
        <w:rPr>
          <w:b/>
        </w:rPr>
        <w:t>му производства (учет СГП и НЗП).</w:t>
      </w:r>
    </w:p>
    <w:p w:rsidR="00603D16" w:rsidRPr="00FB0F90" w:rsidRDefault="00FB0F90" w:rsidP="004D0B21">
      <w:pPr>
        <w:pStyle w:val="af3"/>
        <w:ind w:left="720"/>
        <w:jc w:val="both"/>
      </w:pPr>
      <w:r w:rsidRPr="00F1684A">
        <w:t xml:space="preserve">Перед тем, как </w:t>
      </w:r>
      <w:r w:rsidR="00595F8F">
        <w:t xml:space="preserve">планировать </w:t>
      </w:r>
      <w:r w:rsidRPr="00F1684A">
        <w:t>производ</w:t>
      </w:r>
      <w:r w:rsidR="00595F8F">
        <w:t>ство</w:t>
      </w:r>
      <w:r w:rsidRPr="00F1684A">
        <w:t xml:space="preserve"> люб</w:t>
      </w:r>
      <w:r w:rsidR="00595F8F">
        <w:t>ой</w:t>
      </w:r>
      <w:r w:rsidRPr="00F1684A">
        <w:t xml:space="preserve"> част</w:t>
      </w:r>
      <w:r w:rsidR="00595F8F">
        <w:t>и</w:t>
      </w:r>
      <w:r w:rsidRPr="00F1684A">
        <w:t xml:space="preserve"> заказа</w:t>
      </w:r>
      <w:r w:rsidR="00595F8F">
        <w:t xml:space="preserve"> на определенном агрегате</w:t>
      </w:r>
      <w:r w:rsidRPr="00F1684A">
        <w:t>, необходимо проверить наличие</w:t>
      </w:r>
      <w:r w:rsidR="00595F8F" w:rsidRPr="00F1684A">
        <w:t xml:space="preserve"> продукта</w:t>
      </w:r>
      <w:r w:rsidR="00595F8F">
        <w:t xml:space="preserve"> </w:t>
      </w:r>
      <w:r w:rsidR="00595F8F" w:rsidRPr="00F1684A">
        <w:t>данного вида</w:t>
      </w:r>
      <w:r w:rsidRPr="00F1684A">
        <w:t xml:space="preserve"> на складе готовой продукции</w:t>
      </w:r>
      <w:r w:rsidR="003214A0">
        <w:t xml:space="preserve"> (СГП)</w:t>
      </w:r>
      <w:r w:rsidRPr="00F1684A">
        <w:t xml:space="preserve"> завода</w:t>
      </w:r>
      <w:r w:rsidR="00595F8F">
        <w:t xml:space="preserve"> или в литейном отделении в качестве незавершенного производства</w:t>
      </w:r>
      <w:r w:rsidR="003214A0">
        <w:t xml:space="preserve"> (НЗП)</w:t>
      </w:r>
      <w:r w:rsidRPr="00F1684A">
        <w:t xml:space="preserve"> </w:t>
      </w:r>
      <w:r w:rsidR="003214A0">
        <w:t xml:space="preserve">- </w:t>
      </w:r>
      <w:r>
        <w:t>с учетом всех геометрических параметров и ТС</w:t>
      </w:r>
      <w:r w:rsidR="00595F8F">
        <w:t>.</w:t>
      </w:r>
      <w:r w:rsidRPr="00F1684A">
        <w:t xml:space="preserve"> </w:t>
      </w:r>
      <w:r w:rsidR="00595F8F">
        <w:t>Е</w:t>
      </w:r>
      <w:r w:rsidRPr="00F1684A">
        <w:t xml:space="preserve">сли </w:t>
      </w:r>
      <w:r>
        <w:t>объём</w:t>
      </w:r>
      <w:r w:rsidRPr="00F1684A">
        <w:t>а</w:t>
      </w:r>
      <w:r w:rsidR="00595F8F">
        <w:t xml:space="preserve"> на складе и в ЛО</w:t>
      </w:r>
      <w:r w:rsidRPr="00F1684A">
        <w:t xml:space="preserve"> хватает, то его не производят, а</w:t>
      </w:r>
      <w:r w:rsidR="00595F8F">
        <w:t xml:space="preserve"> если на складе есть объем продукта меньше куска заказа, то</w:t>
      </w:r>
      <w:r w:rsidRPr="00F1684A">
        <w:t xml:space="preserve"> </w:t>
      </w:r>
      <w:r>
        <w:t xml:space="preserve">производимый </w:t>
      </w:r>
      <w:r w:rsidR="0041722C">
        <w:t>объё</w:t>
      </w:r>
      <w:r>
        <w:t xml:space="preserve">м сокращают на </w:t>
      </w:r>
      <w:proofErr w:type="gramStart"/>
      <w:r>
        <w:t>величину имеющегося на</w:t>
      </w:r>
      <w:proofErr w:type="gramEnd"/>
      <w:r>
        <w:t xml:space="preserve"> складе</w:t>
      </w:r>
      <w:r w:rsidR="00595F8F">
        <w:t xml:space="preserve"> металла</w:t>
      </w:r>
      <w:r>
        <w:t>.</w:t>
      </w:r>
    </w:p>
    <w:p w:rsidR="004F30F6" w:rsidRDefault="004F30F6" w:rsidP="00F22E09">
      <w:pPr>
        <w:pStyle w:val="af3"/>
        <w:numPr>
          <w:ilvl w:val="0"/>
          <w:numId w:val="62"/>
        </w:numPr>
        <w:jc w:val="both"/>
        <w:rPr>
          <w:b/>
        </w:rPr>
      </w:pPr>
      <w:r w:rsidRPr="00603D16">
        <w:rPr>
          <w:b/>
        </w:rPr>
        <w:t xml:space="preserve">Ограничение по </w:t>
      </w:r>
      <w:r w:rsidR="0041722C">
        <w:rPr>
          <w:b/>
        </w:rPr>
        <w:t>объё</w:t>
      </w:r>
      <w:r w:rsidRPr="00603D16">
        <w:rPr>
          <w:b/>
        </w:rPr>
        <w:t>му куска заказа (для плоских и цилиндрических слитков).</w:t>
      </w:r>
    </w:p>
    <w:p w:rsidR="00EE55E7" w:rsidRPr="00EE55E7" w:rsidRDefault="0041722C" w:rsidP="00FF7C42">
      <w:pPr>
        <w:pStyle w:val="af3"/>
        <w:ind w:left="720"/>
        <w:jc w:val="both"/>
      </w:pPr>
      <w:r>
        <w:t>Объё</w:t>
      </w:r>
      <w:r w:rsidR="00EE55E7" w:rsidRPr="00EE55E7">
        <w:t>м куска заказа должен соответствовать следующим ограничениям:</w:t>
      </w:r>
    </w:p>
    <w:p w:rsidR="00FB0F90" w:rsidRPr="00F1684A" w:rsidRDefault="00FB0F90" w:rsidP="004D0B21">
      <w:pPr>
        <w:pStyle w:val="af3"/>
        <w:numPr>
          <w:ilvl w:val="0"/>
          <w:numId w:val="61"/>
        </w:numPr>
      </w:pPr>
      <w:r>
        <w:t>Объём</w:t>
      </w:r>
      <w:r w:rsidRPr="00F1684A">
        <w:t xml:space="preserve"> части заказа должен быть пропорционален весу </w:t>
      </w:r>
      <w:r w:rsidR="003214A0">
        <w:t>слитка</w:t>
      </w:r>
      <w:r w:rsidRPr="00F1684A">
        <w:t xml:space="preserve"> (</w:t>
      </w:r>
      <w:r w:rsidR="003214A0">
        <w:t>Т-образной чушки</w:t>
      </w:r>
      <w:r w:rsidRPr="00F1684A">
        <w:t>) для всех видов продукции</w:t>
      </w:r>
      <w:r w:rsidR="003214A0">
        <w:t>,</w:t>
      </w:r>
      <w:r w:rsidRPr="00F1684A">
        <w:t xml:space="preserve"> кроме катанки</w:t>
      </w:r>
      <w:r>
        <w:t xml:space="preserve"> </w:t>
      </w:r>
      <w:proofErr w:type="gramStart"/>
      <w:r>
        <w:t>и чушки мелкой</w:t>
      </w:r>
      <w:proofErr w:type="gramEnd"/>
      <w:r>
        <w:t>.</w:t>
      </w:r>
      <w:r w:rsidRPr="00F1684A">
        <w:t xml:space="preserve"> </w:t>
      </w:r>
    </w:p>
    <w:p w:rsidR="00FB0F90" w:rsidRPr="00FB0F90" w:rsidRDefault="00FB0F90" w:rsidP="00F22E09">
      <w:pPr>
        <w:pStyle w:val="af3"/>
        <w:numPr>
          <w:ilvl w:val="0"/>
          <w:numId w:val="61"/>
        </w:numPr>
      </w:pPr>
      <w:r>
        <w:t>С</w:t>
      </w:r>
      <w:r w:rsidRPr="00F1684A">
        <w:t>уммарный объ</w:t>
      </w:r>
      <w:r>
        <w:t>ё</w:t>
      </w:r>
      <w:r w:rsidRPr="00F1684A">
        <w:t>м всех част</w:t>
      </w:r>
      <w:r w:rsidR="00595F8F">
        <w:t>ей</w:t>
      </w:r>
      <w:r>
        <w:t xml:space="preserve"> заказа</w:t>
      </w:r>
      <w:r w:rsidR="003214A0">
        <w:t xml:space="preserve"> (включая объемы продукции, забираемые с СГП и НЗП)</w:t>
      </w:r>
      <w:r w:rsidRPr="00F1684A">
        <w:t xml:space="preserve"> </w:t>
      </w:r>
      <w:r w:rsidR="00595F8F">
        <w:t>по</w:t>
      </w:r>
      <w:r w:rsidRPr="00F1684A">
        <w:t xml:space="preserve"> всем </w:t>
      </w:r>
      <w:r>
        <w:t xml:space="preserve">литейным </w:t>
      </w:r>
      <w:r w:rsidRPr="00F1684A">
        <w:t xml:space="preserve">агрегатам должен </w:t>
      </w:r>
      <w:r w:rsidR="00595F8F">
        <w:t>находиться в диапазоне</w:t>
      </w:r>
      <w:r w:rsidRPr="00F1684A">
        <w:t xml:space="preserve"> </w:t>
      </w:r>
      <w:r w:rsidR="00595F8F">
        <w:t xml:space="preserve">общего </w:t>
      </w:r>
      <w:r>
        <w:t>объём</w:t>
      </w:r>
      <w:r w:rsidR="00595F8F">
        <w:t>а</w:t>
      </w:r>
      <w:r w:rsidRPr="00F1684A">
        <w:t xml:space="preserve"> заказа с учётом</w:t>
      </w:r>
      <w:proofErr w:type="gramStart"/>
      <w:r w:rsidR="00595F8F">
        <w:t xml:space="preserve"> (+/-)</w:t>
      </w:r>
      <w:r w:rsidRPr="00F1684A">
        <w:t xml:space="preserve"> </w:t>
      </w:r>
      <w:proofErr w:type="gramEnd"/>
      <w:r w:rsidRPr="00F1684A">
        <w:t>допусков.</w:t>
      </w:r>
    </w:p>
    <w:p w:rsidR="00FB0F90" w:rsidRDefault="0041722C" w:rsidP="00F22E09">
      <w:pPr>
        <w:pStyle w:val="af3"/>
        <w:numPr>
          <w:ilvl w:val="0"/>
          <w:numId w:val="61"/>
        </w:numPr>
        <w:jc w:val="both"/>
      </w:pPr>
      <w:r>
        <w:t>Объё</w:t>
      </w:r>
      <w:r w:rsidR="00FB0F90">
        <w:t>м части заказа:</w:t>
      </w:r>
    </w:p>
    <w:p w:rsidR="00FB0F90" w:rsidRPr="00F1684A" w:rsidRDefault="00FB0F90" w:rsidP="00F22E09">
      <w:pPr>
        <w:pStyle w:val="af3"/>
        <w:numPr>
          <w:ilvl w:val="1"/>
          <w:numId w:val="61"/>
        </w:numPr>
        <w:jc w:val="both"/>
      </w:pPr>
      <w:r w:rsidRPr="00F1684A">
        <w:t>Объ</w:t>
      </w:r>
      <w:r>
        <w:t>ё</w:t>
      </w:r>
      <w:r w:rsidRPr="00F1684A">
        <w:t xml:space="preserve">м части заказа </w:t>
      </w:r>
      <w:r w:rsidR="003214A0">
        <w:t xml:space="preserve">(за вычетом объемов СГП и НЗП) должен </w:t>
      </w:r>
      <w:r w:rsidRPr="00F1684A">
        <w:t xml:space="preserve">не превосходить </w:t>
      </w:r>
      <w:r w:rsidR="003214A0">
        <w:t xml:space="preserve">общий </w:t>
      </w:r>
      <w:r>
        <w:t>объём</w:t>
      </w:r>
      <w:r w:rsidRPr="00F1684A">
        <w:t xml:space="preserve"> заказа, но должен быть больше минимального объёма</w:t>
      </w:r>
      <w:r>
        <w:t xml:space="preserve"> и меньше максимального объёма, который может отливаться для конкретного агрегата</w:t>
      </w:r>
      <w:r w:rsidR="003214A0">
        <w:t xml:space="preserve"> за одну ходку (определяется в зависимости от </w:t>
      </w:r>
      <w:r>
        <w:t>сечения и длины заготовки</w:t>
      </w:r>
      <w:r w:rsidR="003214A0">
        <w:t>),</w:t>
      </w:r>
      <w:r>
        <w:t xml:space="preserve"> </w:t>
      </w:r>
      <w:r w:rsidR="003214A0">
        <w:t>или равен 0</w:t>
      </w:r>
      <w:r w:rsidR="00830690">
        <w:t>. При этом варианте</w:t>
      </w:r>
      <w:r w:rsidR="003214A0">
        <w:t xml:space="preserve"> планирование происходит по ходкам, т.е. значения переменных </w:t>
      </w:r>
      <w:r w:rsidR="00427BE3">
        <w:t xml:space="preserve">или </w:t>
      </w:r>
      <w:r w:rsidR="003214A0">
        <w:t>части заказа</w:t>
      </w:r>
      <w:r w:rsidR="00427BE3">
        <w:t xml:space="preserve"> -</w:t>
      </w:r>
      <w:r w:rsidR="00830690">
        <w:t xml:space="preserve"> это объем одной ходки.</w:t>
      </w:r>
    </w:p>
    <w:p w:rsidR="00FB0F90" w:rsidRDefault="00FB0F90" w:rsidP="00F22E09">
      <w:pPr>
        <w:pStyle w:val="af3"/>
        <w:numPr>
          <w:ilvl w:val="1"/>
          <w:numId w:val="61"/>
        </w:numPr>
        <w:jc w:val="both"/>
      </w:pPr>
      <w:r w:rsidRPr="00F1684A">
        <w:t>Объ</w:t>
      </w:r>
      <w:r>
        <w:t>ё</w:t>
      </w:r>
      <w:r w:rsidRPr="00F1684A">
        <w:t>м части заказа</w:t>
      </w:r>
      <w:r w:rsidR="009D6D89">
        <w:t xml:space="preserve"> (за вычетом объемов СГП и НЗП)</w:t>
      </w:r>
      <w:r w:rsidRPr="00F1684A">
        <w:t xml:space="preserve"> должен не превосходить </w:t>
      </w:r>
      <w:r w:rsidR="00595F8F">
        <w:t xml:space="preserve">общий </w:t>
      </w:r>
      <w:r>
        <w:t>объём</w:t>
      </w:r>
      <w:r w:rsidRPr="00F1684A">
        <w:t xml:space="preserve"> заказа, но должен быть больше минимального объёма</w:t>
      </w:r>
      <w:r w:rsidR="00595F8F">
        <w:t xml:space="preserve"> ходки для конкретного агрегата</w:t>
      </w:r>
      <w:r w:rsidR="003214A0">
        <w:t xml:space="preserve"> (определяется в зависимости от сечения и длины заготовки)</w:t>
      </w:r>
      <w:r>
        <w:t xml:space="preserve"> </w:t>
      </w:r>
      <w:r w:rsidR="00595F8F">
        <w:t>или равен 0</w:t>
      </w:r>
      <w:r w:rsidR="00830690">
        <w:t xml:space="preserve">. При этом варианте </w:t>
      </w:r>
      <w:r w:rsidR="00427BE3">
        <w:t xml:space="preserve">планирование происходит по более крупным частям заказа, которые потом </w:t>
      </w:r>
      <w:proofErr w:type="spellStart"/>
      <w:r w:rsidR="00427BE3">
        <w:t>расчетно</w:t>
      </w:r>
      <w:proofErr w:type="spellEnd"/>
      <w:r w:rsidR="00427BE3">
        <w:t xml:space="preserve"> разбива</w:t>
      </w:r>
      <w:r w:rsidR="00830690">
        <w:t>ются на ходки</w:t>
      </w:r>
      <w:r w:rsidR="00427BE3">
        <w:t>.</w:t>
      </w:r>
    </w:p>
    <w:p w:rsidR="00FB0F90" w:rsidRPr="004D0B21" w:rsidRDefault="009D6D89" w:rsidP="004D0B21">
      <w:pPr>
        <w:pStyle w:val="af3"/>
        <w:ind w:left="792"/>
        <w:jc w:val="both"/>
        <w:rPr>
          <w:rFonts w:eastAsiaTheme="minorEastAsia"/>
          <w:i/>
          <w:u w:val="single"/>
        </w:rPr>
      </w:pPr>
      <w:r>
        <w:rPr>
          <w:rFonts w:eastAsiaTheme="minorEastAsia"/>
          <w:i/>
          <w:u w:val="single"/>
        </w:rPr>
        <w:t>Заказчик совместно с исполнителем в ходе разработки системы</w:t>
      </w:r>
      <w:r w:rsidR="00FB0F90" w:rsidRPr="002A1B31">
        <w:rPr>
          <w:rFonts w:eastAsiaTheme="minorEastAsia"/>
          <w:i/>
          <w:u w:val="single"/>
        </w:rPr>
        <w:t xml:space="preserve"> </w:t>
      </w:r>
      <w:r>
        <w:rPr>
          <w:rFonts w:eastAsiaTheme="minorEastAsia"/>
          <w:i/>
          <w:u w:val="single"/>
        </w:rPr>
        <w:t>определяют</w:t>
      </w:r>
      <w:r w:rsidR="00FB0F90" w:rsidRPr="002A1B31">
        <w:rPr>
          <w:rFonts w:eastAsiaTheme="minorEastAsia"/>
          <w:i/>
          <w:u w:val="single"/>
        </w:rPr>
        <w:t>, какой из вариантов (</w:t>
      </w:r>
      <w:r w:rsidR="00830690">
        <w:rPr>
          <w:rFonts w:eastAsiaTheme="minorEastAsia"/>
          <w:i/>
          <w:u w:val="single"/>
        </w:rPr>
        <w:t xml:space="preserve">3 </w:t>
      </w:r>
      <w:r w:rsidR="00830690">
        <w:rPr>
          <w:rFonts w:eastAsiaTheme="minorEastAsia"/>
          <w:i/>
          <w:u w:val="single"/>
          <w:lang w:val="en-US"/>
        </w:rPr>
        <w:t>a</w:t>
      </w:r>
      <w:r w:rsidR="00FB0F90" w:rsidRPr="002A1B31">
        <w:rPr>
          <w:rFonts w:eastAsiaTheme="minorEastAsia"/>
          <w:i/>
          <w:u w:val="single"/>
        </w:rPr>
        <w:t xml:space="preserve"> или </w:t>
      </w:r>
      <w:r w:rsidR="00830690" w:rsidRPr="00830690">
        <w:rPr>
          <w:rFonts w:eastAsiaTheme="minorEastAsia"/>
          <w:i/>
          <w:u w:val="single"/>
        </w:rPr>
        <w:t xml:space="preserve">3 </w:t>
      </w:r>
      <w:r w:rsidR="00830690">
        <w:rPr>
          <w:rFonts w:eastAsiaTheme="minorEastAsia"/>
          <w:i/>
          <w:u w:val="single"/>
          <w:lang w:val="en-US"/>
        </w:rPr>
        <w:t>b</w:t>
      </w:r>
      <w:r w:rsidR="00FB0F90" w:rsidRPr="002A1B31">
        <w:rPr>
          <w:rFonts w:eastAsiaTheme="minorEastAsia"/>
          <w:i/>
          <w:u w:val="single"/>
        </w:rPr>
        <w:t>) эффективнее</w:t>
      </w:r>
      <w:r>
        <w:rPr>
          <w:rFonts w:eastAsiaTheme="minorEastAsia"/>
          <w:i/>
          <w:u w:val="single"/>
        </w:rPr>
        <w:t xml:space="preserve"> использовать</w:t>
      </w:r>
      <w:r w:rsidR="00FB0F90" w:rsidRPr="002A1B31">
        <w:rPr>
          <w:rFonts w:eastAsiaTheme="minorEastAsia"/>
          <w:i/>
          <w:u w:val="single"/>
        </w:rPr>
        <w:t>.</w:t>
      </w:r>
    </w:p>
    <w:p w:rsidR="0021350B" w:rsidRDefault="009D6D89" w:rsidP="00F22E09">
      <w:pPr>
        <w:pStyle w:val="af3"/>
        <w:numPr>
          <w:ilvl w:val="0"/>
          <w:numId w:val="62"/>
        </w:numPr>
        <w:jc w:val="both"/>
        <w:rPr>
          <w:b/>
        </w:rPr>
      </w:pPr>
      <w:r>
        <w:rPr>
          <w:b/>
        </w:rPr>
        <w:t>Учет возможности производства частей разных заказов в рамках одной ходки (в случае наличия</w:t>
      </w:r>
      <w:r w:rsidR="0021350B" w:rsidRPr="00603D16">
        <w:rPr>
          <w:b/>
        </w:rPr>
        <w:t xml:space="preserve"> </w:t>
      </w:r>
      <w:r w:rsidR="0023271B">
        <w:rPr>
          <w:b/>
        </w:rPr>
        <w:t>свободных кристаллизаторов</w:t>
      </w:r>
      <w:r>
        <w:rPr>
          <w:b/>
        </w:rPr>
        <w:t>)</w:t>
      </w:r>
      <w:r w:rsidR="00A34AD9" w:rsidRPr="00603D16">
        <w:rPr>
          <w:b/>
        </w:rPr>
        <w:t>.</w:t>
      </w:r>
    </w:p>
    <w:p w:rsidR="00EE55E7" w:rsidRDefault="00EE55E7" w:rsidP="00F22E09">
      <w:pPr>
        <w:pStyle w:val="af3"/>
        <w:ind w:left="720"/>
        <w:jc w:val="both"/>
      </w:pPr>
      <w:r>
        <w:lastRenderedPageBreak/>
        <w:t xml:space="preserve">Необходимо проверить, можно ли </w:t>
      </w:r>
      <w:r w:rsidR="0041722C">
        <w:t>объе</w:t>
      </w:r>
      <w:r>
        <w:t xml:space="preserve">динить несколько заказов, если в них совпадают геометрические размеры (сечение и длина для цилиндров и плоских слитков, вес для чушки) и они имеют одинаковые или идентичные спецификации. Такое объединение необходимо для того, чтобы использовать агрегат </w:t>
      </w:r>
      <w:r w:rsidR="00F8313F">
        <w:rPr>
          <w:lang w:val="en-US"/>
        </w:rPr>
        <w:t>c</w:t>
      </w:r>
      <w:r>
        <w:t xml:space="preserve"> более </w:t>
      </w:r>
      <w:r w:rsidR="00F8313F">
        <w:t>высокой</w:t>
      </w:r>
      <w:r>
        <w:t xml:space="preserve"> производительность</w:t>
      </w:r>
      <w:r w:rsidR="00F8313F">
        <w:t>ю</w:t>
      </w:r>
      <w:r>
        <w:t xml:space="preserve"> в случае, если </w:t>
      </w:r>
      <w:r w:rsidR="00F8313F">
        <w:t xml:space="preserve">для исполнения текущего заказа </w:t>
      </w:r>
      <w:r>
        <w:t>литейная машина</w:t>
      </w:r>
      <w:r w:rsidR="00F8313F">
        <w:t xml:space="preserve"> будет</w:t>
      </w:r>
      <w:r>
        <w:t xml:space="preserve"> загружена не полностью (есть свободные кристаллизаторы</w:t>
      </w:r>
      <w:r w:rsidR="009D6D89">
        <w:t xml:space="preserve"> в данной плавке</w:t>
      </w:r>
      <w:r>
        <w:t xml:space="preserve">). То есть необходимо ввести </w:t>
      </w:r>
      <w:r w:rsidR="00F8313F">
        <w:t xml:space="preserve">следующее </w:t>
      </w:r>
      <w:r>
        <w:t>условие</w:t>
      </w:r>
      <w:r w:rsidR="00F8313F">
        <w:t>:</w:t>
      </w:r>
      <w:r>
        <w:t xml:space="preserve"> если в прошлой плавке есть </w:t>
      </w:r>
      <w:r w:rsidR="00F8313F">
        <w:t>«</w:t>
      </w:r>
      <w:r>
        <w:t>свободные места</w:t>
      </w:r>
      <w:r w:rsidR="00F8313F">
        <w:t>»</w:t>
      </w:r>
      <w:r>
        <w:t xml:space="preserve"> в кристаллизаторе, то надо проверить, </w:t>
      </w:r>
      <w:r w:rsidR="00F8313F">
        <w:t>можно ли текущий заказ производить вместе с предыдущим</w:t>
      </w:r>
      <w:proofErr w:type="gramStart"/>
      <w:r w:rsidR="00F8313F">
        <w:t>.</w:t>
      </w:r>
      <w:proofErr w:type="gramEnd"/>
      <w:r w:rsidR="00F8313F">
        <w:t xml:space="preserve"> </w:t>
      </w:r>
      <w:proofErr w:type="gramStart"/>
      <w:r w:rsidR="00F8313F">
        <w:t xml:space="preserve">Для этого надо проверить, </w:t>
      </w:r>
      <w:r>
        <w:t xml:space="preserve">совпадают ли текущий </w:t>
      </w:r>
      <w:r w:rsidR="00AC0047">
        <w:t xml:space="preserve">и предыдущий </w:t>
      </w:r>
      <w:r>
        <w:t>заказ</w:t>
      </w:r>
      <w:r w:rsidR="00AC0047">
        <w:t>ы</w:t>
      </w:r>
      <w:r>
        <w:t xml:space="preserve"> по </w:t>
      </w:r>
      <w:r w:rsidR="00AC0047">
        <w:t>геометрическим</w:t>
      </w:r>
      <w:r>
        <w:t xml:space="preserve"> </w:t>
      </w:r>
      <w:r w:rsidR="00AC0047">
        <w:t xml:space="preserve">и технологическим </w:t>
      </w:r>
      <w:r>
        <w:t>параметрам</w:t>
      </w:r>
      <w:r w:rsidR="00AC0047">
        <w:t>,</w:t>
      </w:r>
      <w:r w:rsidR="00F8313F">
        <w:t xml:space="preserve"> </w:t>
      </w:r>
      <w:r w:rsidR="00AC0047">
        <w:t>а также</w:t>
      </w:r>
      <w:r w:rsidR="00F8313F">
        <w:t xml:space="preserve"> возможно ли совместить их производство</w:t>
      </w:r>
      <w:r w:rsidR="00AC0047">
        <w:t xml:space="preserve"> в части требований по химии (т.е. пересекающийся между двумя ТС допуск по содержанию каждого химического элемента («коридор») должен быть выше определенного минимума, чтобы можно было с незначительными рисками приготовить расплав, подходящий под требования обеих спецификаций)</w:t>
      </w:r>
      <w:r>
        <w:t>.</w:t>
      </w:r>
      <w:proofErr w:type="gramEnd"/>
    </w:p>
    <w:p w:rsidR="00EE55E7" w:rsidRPr="00EA4395" w:rsidRDefault="00EE55E7" w:rsidP="00FF7C42">
      <w:pPr>
        <w:pStyle w:val="af3"/>
        <w:ind w:left="720"/>
        <w:jc w:val="both"/>
      </w:pPr>
      <w:r>
        <w:t xml:space="preserve">Если </w:t>
      </w:r>
      <w:r w:rsidR="00AC0047">
        <w:t>заказы удовлетворяют этим условиям</w:t>
      </w:r>
      <w:r>
        <w:t>, необходимо за</w:t>
      </w:r>
      <w:r w:rsidR="00AC0047">
        <w:t>полни</w:t>
      </w:r>
      <w:r>
        <w:t xml:space="preserve">ть свободные места в литейной машине слитками из текущего заказа. Таким образом, если удалось переместить слитки с текущего заказа на предыдущую плавку, то объём текущей части заказа соответственно уменьшается на объём слитков, перемещаемых в предыдущую плавку. </w:t>
      </w:r>
    </w:p>
    <w:p w:rsidR="00070D05" w:rsidRDefault="00070D05" w:rsidP="00F22E09">
      <w:pPr>
        <w:pStyle w:val="af3"/>
        <w:numPr>
          <w:ilvl w:val="0"/>
          <w:numId w:val="62"/>
        </w:numPr>
        <w:jc w:val="both"/>
        <w:rPr>
          <w:b/>
        </w:rPr>
      </w:pPr>
      <w:r w:rsidRPr="00603D16">
        <w:rPr>
          <w:b/>
        </w:rPr>
        <w:t>Ограничение по прогнозу химии сырца на день производства заказа.</w:t>
      </w:r>
    </w:p>
    <w:p w:rsidR="00341338" w:rsidRPr="00DE3082" w:rsidRDefault="00EE55E7" w:rsidP="00F22E09">
      <w:pPr>
        <w:pStyle w:val="af3"/>
        <w:ind w:left="720"/>
        <w:jc w:val="both"/>
      </w:pPr>
      <w:r w:rsidRPr="00DE3082">
        <w:t>При планировании производства ПДС необходимо учитывать содержание примесей в сырце (является сырьём для производства алюминия) на к</w:t>
      </w:r>
      <w:r w:rsidR="00DE3082" w:rsidRPr="00DE3082">
        <w:t xml:space="preserve">аждый день </w:t>
      </w:r>
      <w:proofErr w:type="spellStart"/>
      <w:r w:rsidR="00DE3082" w:rsidRPr="00DE3082">
        <w:t>планируования</w:t>
      </w:r>
      <w:proofErr w:type="spellEnd"/>
      <w:r w:rsidR="00DE3082" w:rsidRPr="00DE3082">
        <w:t xml:space="preserve"> производства</w:t>
      </w:r>
      <w:r w:rsidR="00341338" w:rsidRPr="00DE3082">
        <w:t xml:space="preserve"> </w:t>
      </w:r>
      <w:r w:rsidRPr="00DE3082">
        <w:t>и контролировать</w:t>
      </w:r>
      <w:r w:rsidR="00341338" w:rsidRPr="00DE3082">
        <w:t xml:space="preserve"> наличие сырца с необходимыми параметрами по химии</w:t>
      </w:r>
      <w:r w:rsidRPr="00DE3082">
        <w:t>, указанны</w:t>
      </w:r>
      <w:r w:rsidR="00341338" w:rsidRPr="00DE3082">
        <w:t>ми</w:t>
      </w:r>
      <w:r w:rsidRPr="00DE3082">
        <w:t xml:space="preserve"> </w:t>
      </w:r>
      <w:proofErr w:type="gramStart"/>
      <w:r w:rsidRPr="00DE3082">
        <w:t>в</w:t>
      </w:r>
      <w:proofErr w:type="gramEnd"/>
      <w:r w:rsidRPr="00DE3082">
        <w:t xml:space="preserve"> ТС исполняемого заказа. </w:t>
      </w:r>
    </w:p>
    <w:p w:rsidR="00EE55E7" w:rsidRDefault="00EE55E7" w:rsidP="00F22E09">
      <w:pPr>
        <w:pStyle w:val="af3"/>
        <w:ind w:left="720"/>
        <w:jc w:val="both"/>
      </w:pPr>
      <w:r w:rsidRPr="00603D16">
        <w:t>Сырец поступает в литейное отделение (ЛО) из электролизного цеха (ЭЦ) в виде ковшей с жидким металлом. В ЭЦ производство сырца происходит в электролизных «ваннах», в которых различно содержание примесей. Таким образом, полученный сырец будет иметь разную сортность алюминия и разное содержание примесей в зависимости от электролизёра.</w:t>
      </w:r>
      <w:r w:rsidR="00DE3082">
        <w:t xml:space="preserve"> При передаче жидкого металла из ЭЦ в ЛО происходит набор ковшей из нескольких электролизеров (обычно набор ковша на 4,5 тонны происходит из 3-4 электролизеров).</w:t>
      </w:r>
    </w:p>
    <w:p w:rsidR="00DE3082" w:rsidRPr="009D31FC" w:rsidRDefault="00EE55E7" w:rsidP="00FF7C42">
      <w:pPr>
        <w:pStyle w:val="af3"/>
        <w:ind w:left="720"/>
        <w:jc w:val="both"/>
      </w:pPr>
      <w:r w:rsidRPr="009D31FC">
        <w:t xml:space="preserve">Производство сплава конкретной ТС невозможно, если </w:t>
      </w:r>
      <w:r w:rsidR="00DE3082" w:rsidRPr="009D31FC">
        <w:t xml:space="preserve">содержание химических примесей в миксере превышает установленный ТС предел с определенным допуском по отдельным элементам. Содержание примесей в миксере определяется как средневзвешенное  </w:t>
      </w:r>
      <w:r w:rsidR="00DE3082" w:rsidRPr="009D31FC">
        <w:lastRenderedPageBreak/>
        <w:t>содержание примесей во всех электролизных ваннах</w:t>
      </w:r>
      <w:r w:rsidRPr="009D31FC">
        <w:t>, из котор</w:t>
      </w:r>
      <w:r w:rsidR="00DE3082" w:rsidRPr="009D31FC">
        <w:t>ых</w:t>
      </w:r>
      <w:r w:rsidRPr="009D31FC">
        <w:t xml:space="preserve"> набирается сырец для </w:t>
      </w:r>
      <w:r w:rsidR="00DE3082" w:rsidRPr="009D31FC">
        <w:t xml:space="preserve">данного </w:t>
      </w:r>
      <w:r w:rsidRPr="009D31FC">
        <w:t>миксера,</w:t>
      </w:r>
      <w:r w:rsidR="00DE3082" w:rsidRPr="009D31FC">
        <w:t xml:space="preserve"> а также в остатках прошлого расплава в миксере (в «болоте»).</w:t>
      </w:r>
    </w:p>
    <w:p w:rsidR="00EE55E7" w:rsidRPr="00BA5DAE" w:rsidRDefault="00DE3082" w:rsidP="00FF7C42">
      <w:pPr>
        <w:pStyle w:val="af3"/>
        <w:ind w:left="720"/>
        <w:jc w:val="both"/>
      </w:pPr>
      <w:r w:rsidRPr="00BA5DAE">
        <w:t>Для упро</w:t>
      </w:r>
      <w:r w:rsidR="009D31FC" w:rsidRPr="00BA5DAE">
        <w:t xml:space="preserve">щения расчета этого </w:t>
      </w:r>
      <w:proofErr w:type="gramStart"/>
      <w:r w:rsidR="009D31FC" w:rsidRPr="00BA5DAE">
        <w:t>ограничения</w:t>
      </w:r>
      <w:proofErr w:type="gramEnd"/>
      <w:r w:rsidR="009D31FC" w:rsidRPr="00BA5DAE">
        <w:t xml:space="preserve"> возможно сделать допущение, что необходимый для производства сырец из определенной ванны</w:t>
      </w:r>
      <w:r w:rsidR="00EE55E7" w:rsidRPr="00BA5DAE">
        <w:t xml:space="preserve"> </w:t>
      </w:r>
      <w:r w:rsidR="009D31FC" w:rsidRPr="00BA5DAE">
        <w:t>будет доступен в заданный час (хотя входные данные по прогнозному объему производства по электролизерам доступны в разбивке по суткам или сменам), а также что в ковши есть теоретическая возможность собирать металл из электролизеров со сходной химией.</w:t>
      </w:r>
    </w:p>
    <w:p w:rsidR="009D31FC" w:rsidRPr="00BA5DAE" w:rsidRDefault="009D31FC" w:rsidP="00FF7C42">
      <w:pPr>
        <w:pStyle w:val="af3"/>
        <w:ind w:left="720"/>
        <w:jc w:val="both"/>
      </w:pPr>
      <w:r w:rsidRPr="00BA5DAE">
        <w:t xml:space="preserve">Таким образом, для упрощенного расчета ограничения необходимо проверить, будет ли доступен в определенные сутки производства для всех заказов по каждому ЛО необходимый объем сырца нужной химии в электролизных ваннах в </w:t>
      </w:r>
      <w:proofErr w:type="gramStart"/>
      <w:r w:rsidRPr="00BA5DAE">
        <w:t>соответствующем</w:t>
      </w:r>
      <w:proofErr w:type="gramEnd"/>
      <w:r w:rsidRPr="00BA5DAE">
        <w:t xml:space="preserve"> ЭЦ.</w:t>
      </w:r>
    </w:p>
    <w:p w:rsidR="00070D05" w:rsidRDefault="00F4722D" w:rsidP="00F22E09">
      <w:pPr>
        <w:pStyle w:val="af3"/>
        <w:numPr>
          <w:ilvl w:val="0"/>
          <w:numId w:val="62"/>
        </w:numPr>
        <w:jc w:val="both"/>
        <w:rPr>
          <w:b/>
        </w:rPr>
      </w:pPr>
      <w:r>
        <w:rPr>
          <w:b/>
        </w:rPr>
        <w:t>Учет</w:t>
      </w:r>
      <w:r w:rsidR="00070D05" w:rsidRPr="00603D16">
        <w:rPr>
          <w:b/>
        </w:rPr>
        <w:t xml:space="preserve"> </w:t>
      </w:r>
      <w:r>
        <w:rPr>
          <w:b/>
        </w:rPr>
        <w:t xml:space="preserve">(при расчете времени производства заказов) </w:t>
      </w:r>
      <w:r w:rsidR="004F30F6" w:rsidRPr="00603D16">
        <w:rPr>
          <w:b/>
        </w:rPr>
        <w:t>промыв</w:t>
      </w:r>
      <w:r>
        <w:rPr>
          <w:b/>
        </w:rPr>
        <w:t>ок</w:t>
      </w:r>
      <w:r w:rsidR="004F30F6" w:rsidRPr="00603D16">
        <w:rPr>
          <w:b/>
        </w:rPr>
        <w:t xml:space="preserve"> миксера литейного агрегата для очистки от примесей из </w:t>
      </w:r>
      <w:r w:rsidR="00047CC1" w:rsidRPr="00603D16">
        <w:rPr>
          <w:b/>
        </w:rPr>
        <w:t>предыдущей</w:t>
      </w:r>
      <w:r w:rsidR="004F30F6" w:rsidRPr="00603D16">
        <w:rPr>
          <w:b/>
        </w:rPr>
        <w:t xml:space="preserve"> плавки в нем.</w:t>
      </w:r>
    </w:p>
    <w:p w:rsidR="00047CC1" w:rsidRPr="00047CC1" w:rsidRDefault="00F4722D" w:rsidP="00047CC1">
      <w:pPr>
        <w:pStyle w:val="af3"/>
        <w:ind w:left="720"/>
        <w:jc w:val="both"/>
      </w:pPr>
      <w:r>
        <w:t>В некоторых случаях п</w:t>
      </w:r>
      <w:r w:rsidR="00047CC1" w:rsidRPr="00047CC1">
        <w:t xml:space="preserve">еред исполнением нового заказа на литейном агрегате необходимо провести промывку миксера для очистки его от примесей предыдущего расплава. </w:t>
      </w:r>
      <w:r w:rsidR="00047CC1">
        <w:t xml:space="preserve">Эту операцию необходимо проводить в </w:t>
      </w:r>
      <w:r>
        <w:t xml:space="preserve">отдельных </w:t>
      </w:r>
      <w:r w:rsidR="00047CC1">
        <w:t>случа</w:t>
      </w:r>
      <w:r>
        <w:t>ях</w:t>
      </w:r>
      <w:r w:rsidR="00047CC1">
        <w:t xml:space="preserve"> </w:t>
      </w:r>
      <w:r>
        <w:t>перехода с производства одной</w:t>
      </w:r>
      <w:r w:rsidR="00047CC1">
        <w:t xml:space="preserve"> марки </w:t>
      </w:r>
      <w:r>
        <w:t>или</w:t>
      </w:r>
      <w:r w:rsidR="00047CC1">
        <w:t xml:space="preserve"> ТС</w:t>
      </w:r>
      <w:r>
        <w:t xml:space="preserve"> на другую (если требования по химии между ними значительно различаются)</w:t>
      </w:r>
      <w:r w:rsidR="00047CC1">
        <w:t xml:space="preserve">. </w:t>
      </w:r>
      <w:r>
        <w:t xml:space="preserve">Соответствующая матрица переходов между различными марками для каждого литейного агрегата (в части времени и стоимости промывки в зависимости от предыдущей и текущей марки / ТС) доступна в составе НСИ. </w:t>
      </w:r>
      <w:r w:rsidR="00047CC1">
        <w:t>Таким образом</w:t>
      </w:r>
      <w:r>
        <w:t>,</w:t>
      </w:r>
      <w:r w:rsidR="00047CC1">
        <w:t xml:space="preserve"> при составлении расписания требуется учитывать временные и финансовые затраты на промывку миксеров литейного агрегата.</w:t>
      </w:r>
    </w:p>
    <w:p w:rsidR="00070D05" w:rsidRDefault="00070D05" w:rsidP="00F22E09">
      <w:pPr>
        <w:pStyle w:val="af3"/>
        <w:numPr>
          <w:ilvl w:val="0"/>
          <w:numId w:val="62"/>
        </w:numPr>
        <w:jc w:val="both"/>
        <w:rPr>
          <w:b/>
        </w:rPr>
      </w:pPr>
      <w:r w:rsidRPr="00603D16">
        <w:rPr>
          <w:b/>
        </w:rPr>
        <w:t>Ограничение по доступности фильтра тонкой очистки при литье заказов</w:t>
      </w:r>
      <w:r w:rsidR="00F4722D">
        <w:rPr>
          <w:b/>
        </w:rPr>
        <w:t xml:space="preserve"> фольгового качества</w:t>
      </w:r>
      <w:r w:rsidRPr="00603D16">
        <w:rPr>
          <w:b/>
        </w:rPr>
        <w:t>.</w:t>
      </w:r>
    </w:p>
    <w:p w:rsidR="007006FD" w:rsidRPr="007006FD" w:rsidRDefault="007006FD" w:rsidP="007006FD">
      <w:pPr>
        <w:pStyle w:val="af3"/>
        <w:ind w:left="720"/>
        <w:jc w:val="both"/>
      </w:pPr>
      <w:r w:rsidRPr="004D0B21">
        <w:t>При производстве сплавов фольгового качества на некоторых агрегатах (</w:t>
      </w:r>
      <w:r w:rsidR="00F4722D">
        <w:t>например,</w:t>
      </w:r>
      <w:r w:rsidRPr="004D0B21">
        <w:t xml:space="preserve"> </w:t>
      </w:r>
      <w:r w:rsidR="00F4722D">
        <w:t xml:space="preserve">на </w:t>
      </w:r>
      <w:r w:rsidRPr="004D0B21">
        <w:t>САЗ</w:t>
      </w:r>
      <w:r w:rsidR="00F4722D">
        <w:t xml:space="preserve"> и БрАЗ</w:t>
      </w:r>
      <w:r w:rsidRPr="004D0B21">
        <w:t>), а также при производстве любых сплавов на ЛА 4 и</w:t>
      </w:r>
      <w:r w:rsidR="00F4722D">
        <w:t xml:space="preserve"> ЛА</w:t>
      </w:r>
      <w:r w:rsidRPr="004D0B21">
        <w:t xml:space="preserve"> 5</w:t>
      </w:r>
      <w:r w:rsidR="00F4722D">
        <w:t xml:space="preserve"> </w:t>
      </w:r>
      <w:r w:rsidR="00F4722D" w:rsidRPr="004D0B21">
        <w:t>КрАЗ</w:t>
      </w:r>
      <w:r w:rsidRPr="004D0B21">
        <w:t xml:space="preserve"> </w:t>
      </w:r>
      <w:r w:rsidR="00F4722D">
        <w:t>(</w:t>
      </w:r>
      <w:r w:rsidRPr="004D0B21">
        <w:t xml:space="preserve">ЛО </w:t>
      </w:r>
      <w:r w:rsidR="00F4722D">
        <w:t>№</w:t>
      </w:r>
      <w:r w:rsidRPr="004D0B21">
        <w:t>3</w:t>
      </w:r>
      <w:r w:rsidR="00F4722D">
        <w:t>)</w:t>
      </w:r>
      <w:r w:rsidRPr="004D0B21">
        <w:t xml:space="preserve">, литье осуществляется через </w:t>
      </w:r>
      <w:proofErr w:type="spellStart"/>
      <w:r w:rsidRPr="004D0B21">
        <w:t>металлофильтр</w:t>
      </w:r>
      <w:proofErr w:type="spellEnd"/>
      <w:r>
        <w:t xml:space="preserve"> (фильтр тонкой очистки)</w:t>
      </w:r>
      <w:r w:rsidRPr="004D0B21">
        <w:t>.</w:t>
      </w:r>
      <w:r>
        <w:t xml:space="preserve"> Фильтры представляют собой блок, заполненн</w:t>
      </w:r>
      <w:r w:rsidR="004F511C">
        <w:t>ый</w:t>
      </w:r>
      <w:r>
        <w:t xml:space="preserve"> наполнителем, производящ</w:t>
      </w:r>
      <w:r w:rsidR="004F511C">
        <w:t>и</w:t>
      </w:r>
      <w:r>
        <w:t>м очистку сплав</w:t>
      </w:r>
      <w:r w:rsidR="00F4722D">
        <w:t>а от примесей. Этот блок находится</w:t>
      </w:r>
      <w:r>
        <w:t xml:space="preserve"> на пути металла от миксера к литейной машине. Как правило</w:t>
      </w:r>
      <w:r w:rsidR="004F511C">
        <w:t>,</w:t>
      </w:r>
      <w:r>
        <w:t xml:space="preserve"> в литейных отделениях есть несколько одинаковых фильтров, которые можно заменять друг другом</w:t>
      </w:r>
      <w:r w:rsidR="001E60B4">
        <w:t xml:space="preserve"> во время плановых ремонтов или замены наполнителя. При планировании расписания необходимо учитывать доступность фильтра</w:t>
      </w:r>
      <w:r w:rsidR="004562AF">
        <w:t xml:space="preserve"> (плановые ремонты)</w:t>
      </w:r>
      <w:r w:rsidR="001E60B4">
        <w:t>, время на его разогрев и установку на литейный агрегат.</w:t>
      </w:r>
    </w:p>
    <w:p w:rsidR="00070D05" w:rsidRDefault="00070D05" w:rsidP="00F22E09">
      <w:pPr>
        <w:pStyle w:val="af3"/>
        <w:numPr>
          <w:ilvl w:val="0"/>
          <w:numId w:val="62"/>
        </w:numPr>
        <w:jc w:val="both"/>
        <w:rPr>
          <w:b/>
        </w:rPr>
      </w:pPr>
      <w:r w:rsidRPr="00603D16">
        <w:rPr>
          <w:b/>
        </w:rPr>
        <w:lastRenderedPageBreak/>
        <w:t>Ограничение по возможным переходам по маркам сплавов при литье через фильтр тонкой очистки.</w:t>
      </w:r>
    </w:p>
    <w:p w:rsidR="00216417" w:rsidRDefault="00216417" w:rsidP="00216417">
      <w:pPr>
        <w:pStyle w:val="af3"/>
        <w:ind w:left="720"/>
        <w:jc w:val="both"/>
        <w:rPr>
          <w:rFonts w:eastAsiaTheme="minorEastAsia"/>
        </w:rPr>
      </w:pPr>
      <w:r>
        <w:rPr>
          <w:rFonts w:eastAsiaTheme="minorEastAsia"/>
        </w:rPr>
        <w:t>При планировании расписания для агрегатов</w:t>
      </w:r>
      <w:r w:rsidR="003723FA">
        <w:rPr>
          <w:rFonts w:eastAsiaTheme="minorEastAsia"/>
        </w:rPr>
        <w:t>,</w:t>
      </w:r>
      <w:r>
        <w:rPr>
          <w:rFonts w:eastAsiaTheme="minorEastAsia"/>
        </w:rPr>
        <w:t xml:space="preserve"> использующих фильтр тонкой очистки (</w:t>
      </w:r>
      <w:r w:rsidR="003723FA">
        <w:t xml:space="preserve">ЛА 4 и ЛА 5 </w:t>
      </w:r>
      <w:r w:rsidRPr="004D0B21">
        <w:t>КрАЗ</w:t>
      </w:r>
      <w:r w:rsidR="003723FA">
        <w:t>, ЛО №3</w:t>
      </w:r>
      <w:r>
        <w:rPr>
          <w:rFonts w:eastAsiaTheme="minorEastAsia"/>
        </w:rPr>
        <w:t>) необходимо учитывать следующую особенность: технологический процесс заключается в том, что через фильтр нельзя лить расплав, у которого химия более «грязная» (содержание примесей выше), чем у предыдущего, так как промывка фильтра не осуществляется. Таким образом, через один фильтр необходимо лить марки с последовательным повышением содержания примесей. Т</w:t>
      </w:r>
      <w:r w:rsidR="003723FA">
        <w:rPr>
          <w:rFonts w:eastAsiaTheme="minorEastAsia"/>
        </w:rPr>
        <w:t>.е.</w:t>
      </w:r>
      <w:r>
        <w:rPr>
          <w:rFonts w:eastAsiaTheme="minorEastAsia"/>
        </w:rPr>
        <w:t xml:space="preserve"> в расписании надо учитывать химию расплава и сортировать сплавы по «чистоте»</w:t>
      </w:r>
      <w:r w:rsidR="003723FA">
        <w:rPr>
          <w:rFonts w:eastAsiaTheme="minorEastAsia"/>
        </w:rPr>
        <w:t xml:space="preserve"> (возможно использование матрицы допустимых переходов по маркам/сериям сплавов, в НСИ)</w:t>
      </w:r>
      <w:r>
        <w:rPr>
          <w:rFonts w:eastAsiaTheme="minorEastAsia"/>
        </w:rPr>
        <w:t>.</w:t>
      </w:r>
    </w:p>
    <w:p w:rsidR="003723FA" w:rsidRPr="003723FA" w:rsidRDefault="003723FA" w:rsidP="003723FA">
      <w:pPr>
        <w:pStyle w:val="af3"/>
        <w:ind w:left="720"/>
        <w:jc w:val="both"/>
        <w:rPr>
          <w:rFonts w:eastAsiaTheme="minorEastAsia"/>
        </w:rPr>
      </w:pPr>
      <w:r>
        <w:rPr>
          <w:rFonts w:eastAsiaTheme="minorEastAsia"/>
        </w:rPr>
        <w:t xml:space="preserve">При этом данное ограничение применяется в рамках ресурса одного фильтра, при замене фильтра можно снова осуществлять литье «чистых» сплавов. </w:t>
      </w:r>
      <w:r>
        <w:t xml:space="preserve">Фильтр тонкой очистки имеет определенный ресурс (рассчитан на использование при литье определенного объема металла). </w:t>
      </w:r>
      <w:r w:rsidRPr="004D0B21">
        <w:t>Существует необходимость сменять фильтр, ресурс которого уменьшается по м</w:t>
      </w:r>
      <w:r>
        <w:t xml:space="preserve">ере литья через него расплава. Если литье сплава ведется через фильтр тонкой очистки (для ЛА 4,5 КрАЗ литье идет через фильтр для всех заказов, на САЗ и БрАЗ литье через фильтр осуществляется только для заказов на металл фольгового качества), то при планировании производства необходимо учитывать его ресурс. Фильтр состоит из наполнителя, который может пропустить через себя определённое количество тонн сплава, после которого приходит в негодность, и его требуется заменить. Ресурс зависит от типа используемого фильтра, его объёма, марки сплава, которую он пропускает (информация о расходе фильтра в зависимости от этих параметров присутствует в НСИ). </w:t>
      </w:r>
    </w:p>
    <w:p w:rsidR="00070D05" w:rsidRDefault="00070D05" w:rsidP="00F22E09">
      <w:pPr>
        <w:pStyle w:val="af3"/>
        <w:numPr>
          <w:ilvl w:val="0"/>
          <w:numId w:val="62"/>
        </w:numPr>
        <w:jc w:val="both"/>
        <w:rPr>
          <w:b/>
        </w:rPr>
      </w:pPr>
      <w:r w:rsidRPr="00603D16">
        <w:rPr>
          <w:b/>
        </w:rPr>
        <w:t>Ограничение по промывке и/или смене фильтра тонкой очистки</w:t>
      </w:r>
    </w:p>
    <w:p w:rsidR="001C3F03" w:rsidRDefault="001C3F03" w:rsidP="001C3F03">
      <w:pPr>
        <w:pStyle w:val="af3"/>
        <w:ind w:left="720"/>
        <w:jc w:val="both"/>
        <w:rPr>
          <w:rFonts w:eastAsiaTheme="minorEastAsia"/>
        </w:rPr>
      </w:pPr>
      <w:r w:rsidRPr="001C3F03">
        <w:rPr>
          <w:rFonts w:eastAsiaTheme="minorEastAsia"/>
        </w:rPr>
        <w:t>В некоторых случаях при литье через фильтр тонкой очистки</w:t>
      </w:r>
      <w:r w:rsidR="003723FA">
        <w:rPr>
          <w:rFonts w:eastAsiaTheme="minorEastAsia"/>
        </w:rPr>
        <w:t xml:space="preserve"> (</w:t>
      </w:r>
      <w:r w:rsidR="003723FA">
        <w:t>САЗ и БрАЗ, для заказов на металл фольгового качества)</w:t>
      </w:r>
      <w:r w:rsidRPr="001C3F03">
        <w:rPr>
          <w:rFonts w:eastAsiaTheme="minorEastAsia"/>
        </w:rPr>
        <w:t xml:space="preserve"> необходимо проводить промывку фильтра после смены марки расплава, пропу</w:t>
      </w:r>
      <w:r w:rsidR="003723FA">
        <w:rPr>
          <w:rFonts w:eastAsiaTheme="minorEastAsia"/>
        </w:rPr>
        <w:t>скаемого через него, независимо</w:t>
      </w:r>
      <w:r>
        <w:rPr>
          <w:rFonts w:eastAsiaTheme="minorEastAsia"/>
        </w:rPr>
        <w:t xml:space="preserve"> от чистоты сплава. Таким образом</w:t>
      </w:r>
      <w:r w:rsidR="003C0FFB">
        <w:rPr>
          <w:rFonts w:eastAsiaTheme="minorEastAsia"/>
        </w:rPr>
        <w:t>,</w:t>
      </w:r>
      <w:r>
        <w:rPr>
          <w:rFonts w:eastAsiaTheme="minorEastAsia"/>
        </w:rPr>
        <w:t xml:space="preserve"> при планировании производства необходимо учесть простой литейного агрегата на время промывки фильтра</w:t>
      </w:r>
      <w:r w:rsidR="003723FA">
        <w:rPr>
          <w:rFonts w:eastAsiaTheme="minorEastAsia"/>
        </w:rPr>
        <w:t xml:space="preserve"> и стоимость такой промывки за счет производства некондиционного металла (соответствующие матрицы есть в НСИ)</w:t>
      </w:r>
      <w:r>
        <w:rPr>
          <w:rFonts w:eastAsiaTheme="minorEastAsia"/>
        </w:rPr>
        <w:t>.</w:t>
      </w:r>
    </w:p>
    <w:p w:rsidR="003723FA" w:rsidRPr="001C3F03" w:rsidRDefault="003723FA" w:rsidP="001C3F03">
      <w:pPr>
        <w:pStyle w:val="af3"/>
        <w:ind w:left="720"/>
        <w:jc w:val="both"/>
        <w:rPr>
          <w:rFonts w:eastAsiaTheme="minorEastAsia"/>
        </w:rPr>
      </w:pPr>
      <w:r>
        <w:rPr>
          <w:rFonts w:eastAsiaTheme="minorEastAsia"/>
        </w:rPr>
        <w:t>При этом также необходимо учитывать ресурс фильтра и его замену (см. описание в ограничении №8).</w:t>
      </w:r>
    </w:p>
    <w:p w:rsidR="00070D05" w:rsidRDefault="00070D05" w:rsidP="00F22E09">
      <w:pPr>
        <w:pStyle w:val="af3"/>
        <w:numPr>
          <w:ilvl w:val="0"/>
          <w:numId w:val="62"/>
        </w:numPr>
        <w:jc w:val="both"/>
        <w:rPr>
          <w:b/>
        </w:rPr>
      </w:pPr>
      <w:r w:rsidRPr="00603D16">
        <w:rPr>
          <w:b/>
        </w:rPr>
        <w:t>Ограничение по доступности оснастки на момент начала производства заказа</w:t>
      </w:r>
      <w:r w:rsidR="00952E6E">
        <w:rPr>
          <w:b/>
        </w:rPr>
        <w:t>.</w:t>
      </w:r>
    </w:p>
    <w:p w:rsidR="00D67567" w:rsidRPr="009D6D89" w:rsidRDefault="00FF7C42" w:rsidP="009D6D89">
      <w:pPr>
        <w:pStyle w:val="af3"/>
        <w:ind w:left="720"/>
        <w:jc w:val="both"/>
      </w:pPr>
      <w:r w:rsidRPr="000C0002">
        <w:t>Перед тем ка</w:t>
      </w:r>
      <w:r>
        <w:t>к</w:t>
      </w:r>
      <w:r w:rsidRPr="000C0002">
        <w:t xml:space="preserve"> производить заказ, необходимо проверить, доступна ли требуемая для выполнения заказа оснастка на данном литейном агрегате.</w:t>
      </w:r>
      <w:r>
        <w:t xml:space="preserve"> Особенность технологического </w:t>
      </w:r>
      <w:r>
        <w:lastRenderedPageBreak/>
        <w:t>процесса в том, что во многих литейных отделениях оснастки существуют в единственном экземпляре</w:t>
      </w:r>
      <w:r w:rsidR="00D67567">
        <w:t>, а применяться могут на нескольких литейных агрегатах</w:t>
      </w:r>
      <w:r>
        <w:t xml:space="preserve">. Этот факт является ограничением на одновременное производство разных заказов, имеющих одинаковую форму и сечение, на литейных агрегатах в </w:t>
      </w:r>
      <w:r w:rsidR="00D67567">
        <w:t>рамках</w:t>
      </w:r>
      <w:r>
        <w:t xml:space="preserve"> одного лит</w:t>
      </w:r>
      <w:r w:rsidR="009D6D89">
        <w:t>ейного отделения.</w:t>
      </w:r>
      <w:bookmarkStart w:id="347" w:name="_GoBack"/>
      <w:bookmarkEnd w:id="347"/>
    </w:p>
    <w:p w:rsidR="00070D05" w:rsidRDefault="00070D05" w:rsidP="00F22E09">
      <w:pPr>
        <w:pStyle w:val="af3"/>
        <w:numPr>
          <w:ilvl w:val="0"/>
          <w:numId w:val="62"/>
        </w:numPr>
        <w:jc w:val="both"/>
        <w:rPr>
          <w:b/>
        </w:rPr>
      </w:pPr>
      <w:r w:rsidRPr="00603D16">
        <w:rPr>
          <w:b/>
        </w:rPr>
        <w:t xml:space="preserve">Ограничение </w:t>
      </w:r>
      <w:r w:rsidR="00F22E09">
        <w:rPr>
          <w:b/>
        </w:rPr>
        <w:t>по наличию</w:t>
      </w:r>
      <w:r w:rsidRPr="00603D16">
        <w:rPr>
          <w:b/>
        </w:rPr>
        <w:t xml:space="preserve"> ресурса оснастки для производства заказа</w:t>
      </w:r>
      <w:r w:rsidR="003C0FFB">
        <w:rPr>
          <w:b/>
        </w:rPr>
        <w:t>.</w:t>
      </w:r>
    </w:p>
    <w:p w:rsidR="003C0FFB" w:rsidRPr="003C0FFB" w:rsidRDefault="003C0FFB" w:rsidP="003C0FFB">
      <w:pPr>
        <w:pStyle w:val="af3"/>
        <w:ind w:left="720"/>
        <w:jc w:val="both"/>
      </w:pPr>
      <w:r w:rsidRPr="003C0FFB">
        <w:t>Необходимо учесть ресурс оснастки, то есть</w:t>
      </w:r>
      <w:r>
        <w:t xml:space="preserve"> факт, что</w:t>
      </w:r>
      <w:r w:rsidRPr="003C0FFB">
        <w:t xml:space="preserve"> через неё можно лить определённое число ходок, после чего </w:t>
      </w:r>
      <w:r w:rsidR="00D67567">
        <w:t xml:space="preserve">необходимо </w:t>
      </w:r>
      <w:r w:rsidRPr="003C0FFB">
        <w:t>про</w:t>
      </w:r>
      <w:r w:rsidR="00D67567">
        <w:t>извести</w:t>
      </w:r>
      <w:r w:rsidRPr="003C0FFB">
        <w:t xml:space="preserve"> ремонт</w:t>
      </w:r>
      <w:r>
        <w:t>.</w:t>
      </w:r>
      <w:r w:rsidR="00D67567">
        <w:t xml:space="preserve"> Другими словами, необходимо учитывать периоды планово-предупредительных ремонтов оснастки, время которых определяется в зависимости от </w:t>
      </w:r>
      <w:proofErr w:type="gramStart"/>
      <w:r w:rsidR="00D67567">
        <w:t>объема</w:t>
      </w:r>
      <w:proofErr w:type="gramEnd"/>
      <w:r w:rsidR="00D67567">
        <w:t xml:space="preserve"> произведенного на них металла.</w:t>
      </w:r>
      <w:r>
        <w:t xml:space="preserve"> </w:t>
      </w:r>
    </w:p>
    <w:p w:rsidR="00070D05" w:rsidRDefault="004F30F6" w:rsidP="00F22E09">
      <w:pPr>
        <w:pStyle w:val="af3"/>
        <w:numPr>
          <w:ilvl w:val="0"/>
          <w:numId w:val="62"/>
        </w:numPr>
        <w:jc w:val="both"/>
        <w:rPr>
          <w:b/>
        </w:rPr>
      </w:pPr>
      <w:r w:rsidRPr="00603D16">
        <w:rPr>
          <w:b/>
        </w:rPr>
        <w:t>Ограничение по времени гомогенизации и резки для цилиндрических слитков.</w:t>
      </w:r>
    </w:p>
    <w:p w:rsidR="00EE55E7" w:rsidRPr="00EE55E7" w:rsidRDefault="00EE55E7" w:rsidP="00FF7C42">
      <w:pPr>
        <w:pStyle w:val="af3"/>
        <w:ind w:left="720"/>
        <w:jc w:val="both"/>
      </w:pPr>
      <w:r>
        <w:t>Необходимо учитывать производительность линий гомогенизации</w:t>
      </w:r>
      <w:r w:rsidR="00D67567">
        <w:t xml:space="preserve"> (зависит от диаметра продукции)</w:t>
      </w:r>
      <w:r>
        <w:t xml:space="preserve"> и резки</w:t>
      </w:r>
      <w:r w:rsidR="00D67567">
        <w:t xml:space="preserve"> (зависит от длины товарной продукции и длины отливаемых слитков)</w:t>
      </w:r>
      <w:r>
        <w:t xml:space="preserve"> при производстве </w:t>
      </w:r>
      <w:r w:rsidR="00EA4395">
        <w:t>цилиндрических слитков</w:t>
      </w:r>
      <w:r w:rsidR="00D67567">
        <w:t xml:space="preserve"> (САЗ, </w:t>
      </w:r>
      <w:proofErr w:type="spellStart"/>
      <w:r w:rsidR="00D67567">
        <w:t>НкАЗ</w:t>
      </w:r>
      <w:proofErr w:type="spellEnd"/>
      <w:r w:rsidR="00D67567">
        <w:t>)</w:t>
      </w:r>
      <w:r w:rsidR="00EA4395">
        <w:t>.</w:t>
      </w:r>
      <w:r w:rsidR="00D67567">
        <w:t xml:space="preserve"> При этом важно учитывать, что линия </w:t>
      </w:r>
      <w:proofErr w:type="spellStart"/>
      <w:r w:rsidR="00D67567">
        <w:t>Хертвич</w:t>
      </w:r>
      <w:proofErr w:type="spellEnd"/>
      <w:r w:rsidR="00D67567">
        <w:t xml:space="preserve"> на САЗ, например, является единой линией по гомогенизации и резке (эти два передела связаны неразрывно). А неразрывной связи с литейными агрегатами у этой линии нет – на нее может попадать продукция с любого из двух ЛА в любом порядке.</w:t>
      </w:r>
    </w:p>
    <w:p w:rsidR="00EE55E7" w:rsidRDefault="00191435" w:rsidP="004D0B21">
      <w:pPr>
        <w:pStyle w:val="af3"/>
        <w:numPr>
          <w:ilvl w:val="0"/>
          <w:numId w:val="62"/>
        </w:numPr>
        <w:jc w:val="both"/>
        <w:rPr>
          <w:b/>
        </w:rPr>
      </w:pPr>
      <w:r>
        <w:rPr>
          <w:b/>
        </w:rPr>
        <w:t>Определение</w:t>
      </w:r>
      <w:r w:rsidR="00EE55E7">
        <w:rPr>
          <w:b/>
        </w:rPr>
        <w:t xml:space="preserve"> производительности литейных агрегатов.</w:t>
      </w:r>
    </w:p>
    <w:p w:rsidR="00EE55E7" w:rsidRPr="00603D16" w:rsidRDefault="00EE55E7" w:rsidP="00F22E09">
      <w:pPr>
        <w:pStyle w:val="af3"/>
        <w:ind w:left="720"/>
        <w:jc w:val="both"/>
      </w:pPr>
      <w:r w:rsidRPr="00EE55E7">
        <w:t>Производительность литейного агрегата зависит от следующих параметров:</w:t>
      </w:r>
    </w:p>
    <w:p w:rsidR="00EE55E7" w:rsidRDefault="00EE55E7" w:rsidP="00F22E09">
      <w:pPr>
        <w:pStyle w:val="af3"/>
        <w:numPr>
          <w:ilvl w:val="0"/>
          <w:numId w:val="60"/>
        </w:numPr>
        <w:jc w:val="both"/>
      </w:pPr>
      <w:r>
        <w:t>Схемы литейного агрегата</w:t>
      </w:r>
      <w:r w:rsidR="00191435">
        <w:t xml:space="preserve"> и его технологических особенностей (включая состав агрегата из числа миксеров и литейных машин, объемы миксеров и минимального «болота» в них и др.)</w:t>
      </w:r>
      <w:r w:rsidR="00D67567">
        <w:t>;</w:t>
      </w:r>
    </w:p>
    <w:p w:rsidR="00EE55E7" w:rsidRDefault="0041722C" w:rsidP="00F22E09">
      <w:pPr>
        <w:pStyle w:val="af3"/>
        <w:numPr>
          <w:ilvl w:val="0"/>
          <w:numId w:val="60"/>
        </w:numPr>
        <w:jc w:val="both"/>
      </w:pPr>
      <w:r>
        <w:t>Объём</w:t>
      </w:r>
      <w:r w:rsidR="00EE55E7">
        <w:t xml:space="preserve">а </w:t>
      </w:r>
      <w:r w:rsidR="00D67567">
        <w:t>части</w:t>
      </w:r>
      <w:r w:rsidR="00EE55E7">
        <w:t xml:space="preserve"> заказа</w:t>
      </w:r>
      <w:r w:rsidR="00191435">
        <w:t xml:space="preserve"> – и число полных и неполных ходок, которое потребуется на ее исполнение, с учетом возможности одновременного производства разных заказов</w:t>
      </w:r>
      <w:r w:rsidR="00D67567">
        <w:t>;</w:t>
      </w:r>
    </w:p>
    <w:p w:rsidR="00EE55E7" w:rsidRDefault="00EE55E7" w:rsidP="00F22E09">
      <w:pPr>
        <w:pStyle w:val="af3"/>
        <w:numPr>
          <w:ilvl w:val="0"/>
          <w:numId w:val="60"/>
        </w:numPr>
        <w:jc w:val="both"/>
      </w:pPr>
      <w:r>
        <w:t>Марки</w:t>
      </w:r>
      <w:r w:rsidR="00191435">
        <w:t xml:space="preserve"> или </w:t>
      </w:r>
      <w:r w:rsidR="00191435">
        <w:t>Технической спецификации</w:t>
      </w:r>
      <w:r>
        <w:t xml:space="preserve"> заказа</w:t>
      </w:r>
      <w:r w:rsidR="00191435">
        <w:t xml:space="preserve"> – помимо прочего влияет на необходимость промывки миксера, фильтра после предыдущего заказа</w:t>
      </w:r>
      <w:r w:rsidR="00D67567">
        <w:t>;</w:t>
      </w:r>
    </w:p>
    <w:p w:rsidR="00EE55E7" w:rsidRDefault="00EE55E7" w:rsidP="00F22E09">
      <w:pPr>
        <w:pStyle w:val="af3"/>
        <w:numPr>
          <w:ilvl w:val="0"/>
          <w:numId w:val="60"/>
        </w:numPr>
        <w:jc w:val="both"/>
      </w:pPr>
      <w:r>
        <w:t>Формы слитка</w:t>
      </w:r>
      <w:r w:rsidR="00D67567">
        <w:t>;</w:t>
      </w:r>
    </w:p>
    <w:p w:rsidR="00EE55E7" w:rsidRDefault="00EE55E7" w:rsidP="00F22E09">
      <w:pPr>
        <w:pStyle w:val="af3"/>
        <w:numPr>
          <w:ilvl w:val="0"/>
          <w:numId w:val="60"/>
        </w:numPr>
        <w:jc w:val="both"/>
      </w:pPr>
      <w:r>
        <w:t>Вида продукции</w:t>
      </w:r>
      <w:r w:rsidR="00D67567">
        <w:t>;</w:t>
      </w:r>
    </w:p>
    <w:p w:rsidR="00EE55E7" w:rsidRDefault="00EE55E7" w:rsidP="00F22E09">
      <w:pPr>
        <w:pStyle w:val="af3"/>
        <w:numPr>
          <w:ilvl w:val="0"/>
          <w:numId w:val="60"/>
        </w:numPr>
        <w:jc w:val="both"/>
      </w:pPr>
      <w:r>
        <w:t>Геометрических параметров слитка (сечение, длина, вес)</w:t>
      </w:r>
      <w:r w:rsidR="00D67567">
        <w:t xml:space="preserve"> – определяет возможное число одновременно отливаемых слитков за 1 ходку</w:t>
      </w:r>
      <w:r w:rsidR="00191435">
        <w:t>, а также необходимость произвести замену оснастки литейной машины и др.</w:t>
      </w:r>
      <w:r w:rsidR="00D67567">
        <w:t>;</w:t>
      </w:r>
    </w:p>
    <w:p w:rsidR="00EE55E7" w:rsidRDefault="00EE55E7" w:rsidP="00FF7C42">
      <w:pPr>
        <w:pStyle w:val="af3"/>
        <w:numPr>
          <w:ilvl w:val="0"/>
          <w:numId w:val="60"/>
        </w:numPr>
        <w:jc w:val="both"/>
      </w:pPr>
      <w:r>
        <w:t>Время приготовления расплава в миксерах (</w:t>
      </w:r>
      <w:proofErr w:type="spellStart"/>
      <w:r>
        <w:t>копильники</w:t>
      </w:r>
      <w:proofErr w:type="spellEnd"/>
      <w:r>
        <w:t xml:space="preserve"> и </w:t>
      </w:r>
      <w:proofErr w:type="spellStart"/>
      <w:r>
        <w:t>раздатки</w:t>
      </w:r>
      <w:proofErr w:type="spellEnd"/>
      <w:r>
        <w:t>)</w:t>
      </w:r>
      <w:r w:rsidR="00D67567">
        <w:t xml:space="preserve"> – зависит от объема ходки в тоннах;</w:t>
      </w:r>
    </w:p>
    <w:p w:rsidR="00EE55E7" w:rsidRDefault="00EE55E7" w:rsidP="00FF7C42">
      <w:pPr>
        <w:pStyle w:val="af3"/>
        <w:numPr>
          <w:ilvl w:val="0"/>
          <w:numId w:val="60"/>
        </w:numPr>
        <w:jc w:val="both"/>
      </w:pPr>
      <w:r>
        <w:lastRenderedPageBreak/>
        <w:t>Время п</w:t>
      </w:r>
      <w:r w:rsidR="00D67567">
        <w:t>одготовки</w:t>
      </w:r>
      <w:r>
        <w:t xml:space="preserve"> литейной машины к работе</w:t>
      </w:r>
      <w:r w:rsidR="00D67567">
        <w:t xml:space="preserve"> – фиксированное, зависит от ЛА;</w:t>
      </w:r>
    </w:p>
    <w:p w:rsidR="00EE55E7" w:rsidRDefault="00EE55E7" w:rsidP="00FF7C42">
      <w:pPr>
        <w:pStyle w:val="af3"/>
        <w:numPr>
          <w:ilvl w:val="0"/>
          <w:numId w:val="60"/>
        </w:numPr>
        <w:jc w:val="both"/>
      </w:pPr>
      <w:r>
        <w:t>Скорость отливки металла в литейной машине</w:t>
      </w:r>
      <w:r w:rsidR="00D67567">
        <w:t xml:space="preserve"> – зависит от ЛА и марки сплава</w:t>
      </w:r>
      <w:r w:rsidR="00191435">
        <w:t>;</w:t>
      </w:r>
    </w:p>
    <w:p w:rsidR="00191435" w:rsidRPr="00EE55E7" w:rsidRDefault="00191435" w:rsidP="009D6D89">
      <w:pPr>
        <w:pStyle w:val="af3"/>
        <w:numPr>
          <w:ilvl w:val="0"/>
          <w:numId w:val="60"/>
        </w:numPr>
        <w:jc w:val="both"/>
      </w:pPr>
      <w:proofErr w:type="gramStart"/>
      <w:r>
        <w:t>Время извлечения слитков из кристаллизаторов (зависит от числа слитков и их сечения.</w:t>
      </w:r>
      <w:proofErr w:type="gramEnd"/>
    </w:p>
    <w:p w:rsidR="00952E6E" w:rsidRDefault="00952E6E" w:rsidP="00F22E09">
      <w:pPr>
        <w:pStyle w:val="af3"/>
        <w:numPr>
          <w:ilvl w:val="0"/>
          <w:numId w:val="62"/>
        </w:numPr>
        <w:jc w:val="both"/>
        <w:rPr>
          <w:b/>
        </w:rPr>
      </w:pPr>
      <w:r>
        <w:rPr>
          <w:b/>
        </w:rPr>
        <w:t>Ограничение по времени доступности литейных агрегатов</w:t>
      </w:r>
      <w:r w:rsidR="004D0B21">
        <w:rPr>
          <w:b/>
        </w:rPr>
        <w:t>.</w:t>
      </w:r>
    </w:p>
    <w:p w:rsidR="002301BB" w:rsidRDefault="00952E6E" w:rsidP="004D0B21">
      <w:pPr>
        <w:pStyle w:val="af3"/>
        <w:ind w:left="720"/>
        <w:jc w:val="both"/>
      </w:pPr>
      <w:r>
        <w:t>При планировании производства ПДС необходимо учитывать время доступности компонентов литейных агрегатов, таких как миксеры, литейные машины, конвейеры</w:t>
      </w:r>
      <w:r w:rsidR="004F511C">
        <w:t>, фильтры, оснастки литейных машин</w:t>
      </w:r>
      <w:r>
        <w:t xml:space="preserve">. Необходимо </w:t>
      </w:r>
      <w:r w:rsidR="00191435">
        <w:t>учитывать время планово-предупредительных и капитальных</w:t>
      </w:r>
      <w:r w:rsidR="00FF7C42">
        <w:t xml:space="preserve"> ремонтов оборудования, периодических операций </w:t>
      </w:r>
      <w:r w:rsidR="00191435">
        <w:t xml:space="preserve">и ТО </w:t>
      </w:r>
      <w:r w:rsidR="00FF7C42">
        <w:t xml:space="preserve">на нем при составлении расписания. </w:t>
      </w:r>
    </w:p>
    <w:p w:rsidR="002301BB" w:rsidRDefault="002301BB" w:rsidP="004D0B21">
      <w:pPr>
        <w:pStyle w:val="af3"/>
        <w:ind w:left="720"/>
        <w:jc w:val="both"/>
      </w:pPr>
    </w:p>
    <w:p w:rsidR="002301BB" w:rsidRPr="002301BB" w:rsidRDefault="002301BB" w:rsidP="002301BB">
      <w:pPr>
        <w:pStyle w:val="1"/>
        <w:numPr>
          <w:ilvl w:val="1"/>
          <w:numId w:val="25"/>
        </w:numPr>
        <w:spacing w:before="0" w:after="240"/>
        <w:rPr>
          <w:rFonts w:ascii="Times New Roman" w:hAnsi="Times New Roman" w:cs="Times New Roman"/>
          <w:caps/>
          <w:sz w:val="28"/>
          <w:szCs w:val="28"/>
        </w:rPr>
      </w:pPr>
      <w:bookmarkStart w:id="348" w:name="_Toc369284596"/>
      <w:r w:rsidRPr="002301BB">
        <w:rPr>
          <w:rFonts w:ascii="Times New Roman" w:hAnsi="Times New Roman" w:cs="Times New Roman"/>
          <w:caps/>
          <w:sz w:val="28"/>
          <w:szCs w:val="28"/>
        </w:rPr>
        <w:t>Целевая функция</w:t>
      </w:r>
      <w:bookmarkEnd w:id="348"/>
    </w:p>
    <w:p w:rsidR="00D84773" w:rsidRDefault="00191435" w:rsidP="00D84773">
      <w:pPr>
        <w:jc w:val="both"/>
      </w:pPr>
      <w:r>
        <w:t>Целью о</w:t>
      </w:r>
      <w:r w:rsidR="00D84773">
        <w:t>птимизаци</w:t>
      </w:r>
      <w:r>
        <w:t>и</w:t>
      </w:r>
      <w:r w:rsidR="00D84773">
        <w:t xml:space="preserve"> может быть максимизаци</w:t>
      </w:r>
      <w:r>
        <w:t>я</w:t>
      </w:r>
      <w:r w:rsidR="00D84773">
        <w:t xml:space="preserve"> однокритериальной целевой функции, которая должна показывать эффективность производства ПДС по сравнению с производством первичного алюминия марки А</w:t>
      </w:r>
      <w:proofErr w:type="gramStart"/>
      <w:r w:rsidR="00D84773">
        <w:t>7</w:t>
      </w:r>
      <w:proofErr w:type="gramEnd"/>
      <w:r w:rsidR="00631158">
        <w:t xml:space="preserve">. </w:t>
      </w:r>
      <w:r w:rsidR="00D84773">
        <w:t xml:space="preserve">В такой целевой функции взвешенными показателями будут являться премия производства сплава, премия </w:t>
      </w:r>
      <w:r w:rsidR="00631158">
        <w:t>первичного алюминия марки</w:t>
      </w:r>
      <w:r w:rsidR="00D84773">
        <w:t xml:space="preserve"> А</w:t>
      </w:r>
      <w:proofErr w:type="gramStart"/>
      <w:r w:rsidR="00D84773">
        <w:t>7</w:t>
      </w:r>
      <w:proofErr w:type="gramEnd"/>
      <w:r w:rsidR="00D84773">
        <w:t>, себестоимость литейного передела, стоимость переналадки литейного агрегата</w:t>
      </w:r>
      <w:r w:rsidR="00631158">
        <w:t xml:space="preserve"> (</w:t>
      </w:r>
      <w:r w:rsidR="00631158">
        <w:t>промывка миксера, промывка фильтра, замена фильтра и др.</w:t>
      </w:r>
      <w:r w:rsidR="00631158">
        <w:t>)</w:t>
      </w:r>
      <w:r w:rsidR="00D84773">
        <w:t>, транспортные затраты на логистику готовой продукции, финансовые издержки (стоимость финансирования или оборотного капитала в зависимост</w:t>
      </w:r>
      <w:r w:rsidR="00631158">
        <w:t xml:space="preserve">и от срока производства заказа) </w:t>
      </w:r>
      <w:r w:rsidR="00631158">
        <w:t xml:space="preserve">и </w:t>
      </w:r>
      <w:r w:rsidR="00631158">
        <w:t>система других взвешенных показателей влияния на целевую функцию, которые могут быть определены Заказчиком совместно с Исполнителем в ходе разработки системы</w:t>
      </w:r>
      <w:r w:rsidR="00631158">
        <w:t>.</w:t>
      </w:r>
    </w:p>
    <w:p w:rsidR="008C1D35" w:rsidRPr="004D0B21" w:rsidRDefault="00631158" w:rsidP="00D84773">
      <w:pPr>
        <w:jc w:val="both"/>
      </w:pPr>
      <w:r>
        <w:t>Помимо этого возможно решение многокритериальной задачи, в которой критериями оптимизации будут вышеперечисленные и иные параметры. Целесообразность того или иного варианта определяется Заказчиком совместно с Исполнителем.</w:t>
      </w:r>
    </w:p>
    <w:sectPr w:rsidR="008C1D35" w:rsidRPr="004D0B21" w:rsidSect="005F6898">
      <w:headerReference w:type="default" r:id="rId12"/>
      <w:footerReference w:type="default" r:id="rId13"/>
      <w:pgSz w:w="11906" w:h="16838" w:code="9"/>
      <w:pgMar w:top="567" w:right="709" w:bottom="851" w:left="1134" w:header="278" w:footer="391"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32A00" w:rsidRDefault="00C32A00">
      <w:r>
        <w:separator/>
      </w:r>
    </w:p>
  </w:endnote>
  <w:endnote w:type="continuationSeparator" w:id="0">
    <w:p w:rsidR="00C32A00" w:rsidRDefault="00C32A0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7567" w:rsidRDefault="00D67567" w:rsidP="005F6898">
    <w:pPr>
      <w:pStyle w:val="a8"/>
      <w:framePr w:wrap="around" w:vAnchor="text" w:hAnchor="margin" w:xAlign="right" w:y="1"/>
      <w:rPr>
        <w:rStyle w:val="ab"/>
      </w:rPr>
    </w:pPr>
    <w:r>
      <w:rPr>
        <w:rStyle w:val="ab"/>
      </w:rPr>
      <w:fldChar w:fldCharType="begin"/>
    </w:r>
    <w:r>
      <w:rPr>
        <w:rStyle w:val="ab"/>
      </w:rPr>
      <w:instrText xml:space="preserve">PAGE  </w:instrText>
    </w:r>
    <w:r>
      <w:rPr>
        <w:rStyle w:val="ab"/>
      </w:rPr>
      <w:fldChar w:fldCharType="separate"/>
    </w:r>
    <w:r w:rsidR="009D6D89">
      <w:rPr>
        <w:rStyle w:val="ab"/>
        <w:noProof/>
      </w:rPr>
      <w:t>15</w:t>
    </w:r>
    <w:r>
      <w:rPr>
        <w:rStyle w:val="ab"/>
      </w:rPr>
      <w:fldChar w:fldCharType="end"/>
    </w:r>
  </w:p>
  <w:p w:rsidR="00D67567" w:rsidRDefault="00D67567" w:rsidP="005F6898">
    <w:pPr>
      <w:pStyle w:val="a8"/>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32A00" w:rsidRDefault="00C32A00">
      <w:r>
        <w:separator/>
      </w:r>
    </w:p>
  </w:footnote>
  <w:footnote w:type="continuationSeparator" w:id="0">
    <w:p w:rsidR="00C32A00" w:rsidRDefault="00C32A0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7567" w:rsidRPr="00261754" w:rsidRDefault="00D67567" w:rsidP="005F6898">
    <w:pPr>
      <w:pStyle w:val="a6"/>
      <w:jc w:val="both"/>
      <w:rPr>
        <w:b/>
        <w:color w:val="FF0000"/>
        <w:sz w:val="28"/>
        <w:szCs w:val="28"/>
      </w:rPr>
    </w:pP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70"/>
      <w:gridCol w:w="2909"/>
    </w:tblGrid>
    <w:tr w:rsidR="00D67567" w:rsidTr="005F6898">
      <w:tc>
        <w:tcPr>
          <w:tcW w:w="7707" w:type="dxa"/>
        </w:tcPr>
        <w:p w:rsidR="00D67567" w:rsidRDefault="00D67567" w:rsidP="005F6898">
          <w:r w:rsidRPr="00597155">
            <w:rPr>
              <w:sz w:val="22"/>
              <w:szCs w:val="22"/>
            </w:rPr>
            <w:t xml:space="preserve">Техническое задание на разработку </w:t>
          </w:r>
          <w:r>
            <w:rPr>
              <w:sz w:val="22"/>
              <w:szCs w:val="22"/>
            </w:rPr>
            <w:t>оптимизационной модели по распределению сбытовых заказов.</w:t>
          </w:r>
        </w:p>
      </w:tc>
      <w:tc>
        <w:tcPr>
          <w:tcW w:w="2572" w:type="dxa"/>
        </w:tcPr>
        <w:p w:rsidR="00D67567" w:rsidRPr="00261754" w:rsidRDefault="00D67567" w:rsidP="005F6898">
          <w:pPr>
            <w:pStyle w:val="a6"/>
            <w:jc w:val="right"/>
            <w:rPr>
              <w:sz w:val="32"/>
            </w:rPr>
          </w:pPr>
          <w:r w:rsidRPr="00261754">
            <w:rPr>
              <w:b/>
              <w:color w:val="FF0000"/>
              <w:sz w:val="32"/>
              <w:szCs w:val="28"/>
            </w:rPr>
            <w:t>Конфиденциально</w:t>
          </w:r>
        </w:p>
      </w:tc>
    </w:tr>
  </w:tbl>
  <w:p w:rsidR="00D67567" w:rsidRPr="00614120" w:rsidRDefault="00D67567" w:rsidP="005F6898">
    <w:pPr>
      <w:pStyle w:val="a6"/>
      <w:jc w:val="both"/>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D759F5"/>
    <w:multiLevelType w:val="hybridMultilevel"/>
    <w:tmpl w:val="8C68DB70"/>
    <w:lvl w:ilvl="0" w:tplc="FE104AF0">
      <w:start w:val="1"/>
      <w:numFmt w:val="decimal"/>
      <w:lvlText w:val="%1."/>
      <w:lvlJc w:val="left"/>
      <w:pPr>
        <w:ind w:left="284" w:hanging="360"/>
      </w:pPr>
      <w:rPr>
        <w:rFonts w:hint="default"/>
        <w:b w:val="0"/>
      </w:rPr>
    </w:lvl>
    <w:lvl w:ilvl="1" w:tplc="04190019" w:tentative="1">
      <w:start w:val="1"/>
      <w:numFmt w:val="lowerLetter"/>
      <w:lvlText w:val="%2."/>
      <w:lvlJc w:val="left"/>
      <w:pPr>
        <w:ind w:left="1004" w:hanging="360"/>
      </w:pPr>
    </w:lvl>
    <w:lvl w:ilvl="2" w:tplc="0419001B" w:tentative="1">
      <w:start w:val="1"/>
      <w:numFmt w:val="lowerRoman"/>
      <w:lvlText w:val="%3."/>
      <w:lvlJc w:val="right"/>
      <w:pPr>
        <w:ind w:left="1724" w:hanging="180"/>
      </w:pPr>
    </w:lvl>
    <w:lvl w:ilvl="3" w:tplc="0419000F" w:tentative="1">
      <w:start w:val="1"/>
      <w:numFmt w:val="decimal"/>
      <w:lvlText w:val="%4."/>
      <w:lvlJc w:val="left"/>
      <w:pPr>
        <w:ind w:left="2444" w:hanging="360"/>
      </w:pPr>
    </w:lvl>
    <w:lvl w:ilvl="4" w:tplc="04190019" w:tentative="1">
      <w:start w:val="1"/>
      <w:numFmt w:val="lowerLetter"/>
      <w:lvlText w:val="%5."/>
      <w:lvlJc w:val="left"/>
      <w:pPr>
        <w:ind w:left="3164" w:hanging="360"/>
      </w:pPr>
    </w:lvl>
    <w:lvl w:ilvl="5" w:tplc="0419001B" w:tentative="1">
      <w:start w:val="1"/>
      <w:numFmt w:val="lowerRoman"/>
      <w:lvlText w:val="%6."/>
      <w:lvlJc w:val="right"/>
      <w:pPr>
        <w:ind w:left="3884" w:hanging="180"/>
      </w:pPr>
    </w:lvl>
    <w:lvl w:ilvl="6" w:tplc="0419000F" w:tentative="1">
      <w:start w:val="1"/>
      <w:numFmt w:val="decimal"/>
      <w:lvlText w:val="%7."/>
      <w:lvlJc w:val="left"/>
      <w:pPr>
        <w:ind w:left="4604" w:hanging="360"/>
      </w:pPr>
    </w:lvl>
    <w:lvl w:ilvl="7" w:tplc="04190019" w:tentative="1">
      <w:start w:val="1"/>
      <w:numFmt w:val="lowerLetter"/>
      <w:lvlText w:val="%8."/>
      <w:lvlJc w:val="left"/>
      <w:pPr>
        <w:ind w:left="5324" w:hanging="360"/>
      </w:pPr>
    </w:lvl>
    <w:lvl w:ilvl="8" w:tplc="0419001B" w:tentative="1">
      <w:start w:val="1"/>
      <w:numFmt w:val="lowerRoman"/>
      <w:lvlText w:val="%9."/>
      <w:lvlJc w:val="right"/>
      <w:pPr>
        <w:ind w:left="6044" w:hanging="180"/>
      </w:pPr>
    </w:lvl>
  </w:abstractNum>
  <w:abstractNum w:abstractNumId="1">
    <w:nsid w:val="05170139"/>
    <w:multiLevelType w:val="multilevel"/>
    <w:tmpl w:val="81622E2E"/>
    <w:lvl w:ilvl="0">
      <w:start w:val="1"/>
      <w:numFmt w:val="decimal"/>
      <w:lvlText w:val="%1."/>
      <w:lvlJc w:val="left"/>
      <w:pPr>
        <w:ind w:left="720" w:hanging="360"/>
      </w:pPr>
    </w:lvl>
    <w:lvl w:ilvl="1">
      <w:start w:val="3"/>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
    <w:nsid w:val="07D115C8"/>
    <w:multiLevelType w:val="hybridMultilevel"/>
    <w:tmpl w:val="95B60866"/>
    <w:lvl w:ilvl="0" w:tplc="04190019">
      <w:start w:val="1"/>
      <w:numFmt w:val="lowerLetter"/>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3">
    <w:nsid w:val="080672DF"/>
    <w:multiLevelType w:val="multilevel"/>
    <w:tmpl w:val="A08217B0"/>
    <w:lvl w:ilvl="0">
      <w:start w:val="3"/>
      <w:numFmt w:val="decimal"/>
      <w:lvlText w:val="%1."/>
      <w:lvlJc w:val="left"/>
      <w:pPr>
        <w:ind w:left="450" w:hanging="45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4">
    <w:nsid w:val="0ADD00E6"/>
    <w:multiLevelType w:val="hybridMultilevel"/>
    <w:tmpl w:val="3F90EE8C"/>
    <w:lvl w:ilvl="0" w:tplc="A796CB0A">
      <w:start w:val="1"/>
      <w:numFmt w:val="lowerLetter"/>
      <w:lvlText w:val="%1."/>
      <w:lvlJc w:val="left"/>
      <w:pPr>
        <w:ind w:left="1440" w:hanging="360"/>
      </w:pPr>
      <w:rPr>
        <w:i/>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nsid w:val="0AE80B20"/>
    <w:multiLevelType w:val="hybridMultilevel"/>
    <w:tmpl w:val="7AA8196E"/>
    <w:lvl w:ilvl="0" w:tplc="03BC84F0">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6">
    <w:nsid w:val="0DA062A6"/>
    <w:multiLevelType w:val="multilevel"/>
    <w:tmpl w:val="041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7">
    <w:nsid w:val="0FAB507A"/>
    <w:multiLevelType w:val="hybridMultilevel"/>
    <w:tmpl w:val="626A0078"/>
    <w:lvl w:ilvl="0" w:tplc="04190001">
      <w:start w:val="1"/>
      <w:numFmt w:val="bullet"/>
      <w:lvlText w:val=""/>
      <w:lvlJc w:val="left"/>
      <w:pPr>
        <w:ind w:left="785" w:hanging="360"/>
      </w:pPr>
      <w:rPr>
        <w:rFonts w:ascii="Symbol" w:hAnsi="Symbol" w:hint="default"/>
      </w:rPr>
    </w:lvl>
    <w:lvl w:ilvl="1" w:tplc="04190003" w:tentative="1">
      <w:start w:val="1"/>
      <w:numFmt w:val="bullet"/>
      <w:lvlText w:val="o"/>
      <w:lvlJc w:val="left"/>
      <w:pPr>
        <w:ind w:left="1505" w:hanging="360"/>
      </w:pPr>
      <w:rPr>
        <w:rFonts w:ascii="Courier New" w:hAnsi="Courier New" w:cs="Courier New" w:hint="default"/>
      </w:rPr>
    </w:lvl>
    <w:lvl w:ilvl="2" w:tplc="04190005" w:tentative="1">
      <w:start w:val="1"/>
      <w:numFmt w:val="bullet"/>
      <w:lvlText w:val=""/>
      <w:lvlJc w:val="left"/>
      <w:pPr>
        <w:ind w:left="2225" w:hanging="360"/>
      </w:pPr>
      <w:rPr>
        <w:rFonts w:ascii="Wingdings" w:hAnsi="Wingdings" w:hint="default"/>
      </w:rPr>
    </w:lvl>
    <w:lvl w:ilvl="3" w:tplc="04190001" w:tentative="1">
      <w:start w:val="1"/>
      <w:numFmt w:val="bullet"/>
      <w:lvlText w:val=""/>
      <w:lvlJc w:val="left"/>
      <w:pPr>
        <w:ind w:left="2945" w:hanging="360"/>
      </w:pPr>
      <w:rPr>
        <w:rFonts w:ascii="Symbol" w:hAnsi="Symbol" w:hint="default"/>
      </w:rPr>
    </w:lvl>
    <w:lvl w:ilvl="4" w:tplc="04190003" w:tentative="1">
      <w:start w:val="1"/>
      <w:numFmt w:val="bullet"/>
      <w:lvlText w:val="o"/>
      <w:lvlJc w:val="left"/>
      <w:pPr>
        <w:ind w:left="3665" w:hanging="360"/>
      </w:pPr>
      <w:rPr>
        <w:rFonts w:ascii="Courier New" w:hAnsi="Courier New" w:cs="Courier New" w:hint="default"/>
      </w:rPr>
    </w:lvl>
    <w:lvl w:ilvl="5" w:tplc="04190005" w:tentative="1">
      <w:start w:val="1"/>
      <w:numFmt w:val="bullet"/>
      <w:lvlText w:val=""/>
      <w:lvlJc w:val="left"/>
      <w:pPr>
        <w:ind w:left="4385" w:hanging="360"/>
      </w:pPr>
      <w:rPr>
        <w:rFonts w:ascii="Wingdings" w:hAnsi="Wingdings" w:hint="default"/>
      </w:rPr>
    </w:lvl>
    <w:lvl w:ilvl="6" w:tplc="04190001" w:tentative="1">
      <w:start w:val="1"/>
      <w:numFmt w:val="bullet"/>
      <w:lvlText w:val=""/>
      <w:lvlJc w:val="left"/>
      <w:pPr>
        <w:ind w:left="5105" w:hanging="360"/>
      </w:pPr>
      <w:rPr>
        <w:rFonts w:ascii="Symbol" w:hAnsi="Symbol" w:hint="default"/>
      </w:rPr>
    </w:lvl>
    <w:lvl w:ilvl="7" w:tplc="04190003" w:tentative="1">
      <w:start w:val="1"/>
      <w:numFmt w:val="bullet"/>
      <w:lvlText w:val="o"/>
      <w:lvlJc w:val="left"/>
      <w:pPr>
        <w:ind w:left="5825" w:hanging="360"/>
      </w:pPr>
      <w:rPr>
        <w:rFonts w:ascii="Courier New" w:hAnsi="Courier New" w:cs="Courier New" w:hint="default"/>
      </w:rPr>
    </w:lvl>
    <w:lvl w:ilvl="8" w:tplc="04190005" w:tentative="1">
      <w:start w:val="1"/>
      <w:numFmt w:val="bullet"/>
      <w:lvlText w:val=""/>
      <w:lvlJc w:val="left"/>
      <w:pPr>
        <w:ind w:left="6545" w:hanging="360"/>
      </w:pPr>
      <w:rPr>
        <w:rFonts w:ascii="Wingdings" w:hAnsi="Wingdings" w:hint="default"/>
      </w:rPr>
    </w:lvl>
  </w:abstractNum>
  <w:abstractNum w:abstractNumId="8">
    <w:nsid w:val="1A1C4928"/>
    <w:multiLevelType w:val="hybridMultilevel"/>
    <w:tmpl w:val="A37E9A0A"/>
    <w:lvl w:ilvl="0" w:tplc="5574D3EA">
      <w:start w:val="7"/>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nsid w:val="1F5E0C39"/>
    <w:multiLevelType w:val="hybridMultilevel"/>
    <w:tmpl w:val="69102874"/>
    <w:lvl w:ilvl="0" w:tplc="A1663CB6">
      <w:start w:val="1"/>
      <w:numFmt w:val="decimal"/>
      <w:lvlText w:val="11.%1"/>
      <w:lvlJc w:val="left"/>
      <w:pPr>
        <w:ind w:left="61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nsid w:val="1FA066A7"/>
    <w:multiLevelType w:val="hybridMultilevel"/>
    <w:tmpl w:val="E97E3B18"/>
    <w:lvl w:ilvl="0" w:tplc="E86E87EE">
      <w:start w:val="1"/>
      <w:numFmt w:val="decimal"/>
      <w:lvlText w:val="%1."/>
      <w:lvlJc w:val="left"/>
      <w:pPr>
        <w:ind w:left="1265" w:hanging="360"/>
      </w:pPr>
      <w:rPr>
        <w:rFonts w:hint="default"/>
      </w:rPr>
    </w:lvl>
    <w:lvl w:ilvl="1" w:tplc="04190019" w:tentative="1">
      <w:start w:val="1"/>
      <w:numFmt w:val="lowerLetter"/>
      <w:lvlText w:val="%2."/>
      <w:lvlJc w:val="left"/>
      <w:pPr>
        <w:ind w:left="1985" w:hanging="360"/>
      </w:pPr>
    </w:lvl>
    <w:lvl w:ilvl="2" w:tplc="0419001B" w:tentative="1">
      <w:start w:val="1"/>
      <w:numFmt w:val="lowerRoman"/>
      <w:lvlText w:val="%3."/>
      <w:lvlJc w:val="right"/>
      <w:pPr>
        <w:ind w:left="2705" w:hanging="180"/>
      </w:pPr>
    </w:lvl>
    <w:lvl w:ilvl="3" w:tplc="0419000F" w:tentative="1">
      <w:start w:val="1"/>
      <w:numFmt w:val="decimal"/>
      <w:lvlText w:val="%4."/>
      <w:lvlJc w:val="left"/>
      <w:pPr>
        <w:ind w:left="3425" w:hanging="360"/>
      </w:pPr>
    </w:lvl>
    <w:lvl w:ilvl="4" w:tplc="04190019" w:tentative="1">
      <w:start w:val="1"/>
      <w:numFmt w:val="lowerLetter"/>
      <w:lvlText w:val="%5."/>
      <w:lvlJc w:val="left"/>
      <w:pPr>
        <w:ind w:left="4145" w:hanging="360"/>
      </w:pPr>
    </w:lvl>
    <w:lvl w:ilvl="5" w:tplc="0419001B" w:tentative="1">
      <w:start w:val="1"/>
      <w:numFmt w:val="lowerRoman"/>
      <w:lvlText w:val="%6."/>
      <w:lvlJc w:val="right"/>
      <w:pPr>
        <w:ind w:left="4865" w:hanging="180"/>
      </w:pPr>
    </w:lvl>
    <w:lvl w:ilvl="6" w:tplc="0419000F" w:tentative="1">
      <w:start w:val="1"/>
      <w:numFmt w:val="decimal"/>
      <w:lvlText w:val="%7."/>
      <w:lvlJc w:val="left"/>
      <w:pPr>
        <w:ind w:left="5585" w:hanging="360"/>
      </w:pPr>
    </w:lvl>
    <w:lvl w:ilvl="7" w:tplc="04190019" w:tentative="1">
      <w:start w:val="1"/>
      <w:numFmt w:val="lowerLetter"/>
      <w:lvlText w:val="%8."/>
      <w:lvlJc w:val="left"/>
      <w:pPr>
        <w:ind w:left="6305" w:hanging="360"/>
      </w:pPr>
    </w:lvl>
    <w:lvl w:ilvl="8" w:tplc="0419001B" w:tentative="1">
      <w:start w:val="1"/>
      <w:numFmt w:val="lowerRoman"/>
      <w:lvlText w:val="%9."/>
      <w:lvlJc w:val="right"/>
      <w:pPr>
        <w:ind w:left="7025" w:hanging="180"/>
      </w:pPr>
    </w:lvl>
  </w:abstractNum>
  <w:abstractNum w:abstractNumId="11">
    <w:nsid w:val="209F21E4"/>
    <w:multiLevelType w:val="hybridMultilevel"/>
    <w:tmpl w:val="097C221A"/>
    <w:lvl w:ilvl="0" w:tplc="ABF4649C">
      <w:start w:val="1"/>
      <w:numFmt w:val="decimal"/>
      <w:lvlText w:val="8.%1"/>
      <w:lvlJc w:val="left"/>
      <w:pPr>
        <w:ind w:left="928" w:hanging="360"/>
      </w:pPr>
      <w:rPr>
        <w:rFonts w:hint="default"/>
        <w:b/>
        <w:color w:val="auto"/>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nsid w:val="22281675"/>
    <w:multiLevelType w:val="multilevel"/>
    <w:tmpl w:val="64CC5FD2"/>
    <w:lvl w:ilvl="0">
      <w:start w:val="1"/>
      <w:numFmt w:val="decimal"/>
      <w:lvlText w:val="11.%1"/>
      <w:lvlJc w:val="left"/>
      <w:pPr>
        <w:ind w:left="720" w:hanging="360"/>
      </w:pPr>
      <w:rPr>
        <w:rFonts w:hint="default"/>
        <w:b w:val="0"/>
      </w:rPr>
    </w:lvl>
    <w:lvl w:ilvl="1">
      <w:start w:val="1"/>
      <w:numFmt w:val="decimal"/>
      <w:lvlText w:val="11.5. %2"/>
      <w:lvlJc w:val="left"/>
      <w:pPr>
        <w:ind w:left="905" w:hanging="480"/>
      </w:pPr>
      <w:rPr>
        <w:rFonts w:hint="default"/>
      </w:rPr>
    </w:lvl>
    <w:lvl w:ilvl="2">
      <w:start w:val="1"/>
      <w:numFmt w:val="decimal"/>
      <w:isLgl/>
      <w:lvlText w:val="%1.%2.%3."/>
      <w:lvlJc w:val="left"/>
      <w:pPr>
        <w:ind w:left="1210" w:hanging="720"/>
      </w:pPr>
      <w:rPr>
        <w:rFonts w:hint="default"/>
      </w:rPr>
    </w:lvl>
    <w:lvl w:ilvl="3">
      <w:start w:val="1"/>
      <w:numFmt w:val="decimal"/>
      <w:isLgl/>
      <w:lvlText w:val="%1.%2.%3.%4."/>
      <w:lvlJc w:val="left"/>
      <w:pPr>
        <w:ind w:left="1275" w:hanging="720"/>
      </w:pPr>
      <w:rPr>
        <w:rFonts w:hint="default"/>
      </w:rPr>
    </w:lvl>
    <w:lvl w:ilvl="4">
      <w:start w:val="1"/>
      <w:numFmt w:val="decimal"/>
      <w:isLgl/>
      <w:lvlText w:val="%1.%2.%3.%4.%5."/>
      <w:lvlJc w:val="left"/>
      <w:pPr>
        <w:ind w:left="1700" w:hanging="1080"/>
      </w:pPr>
      <w:rPr>
        <w:rFonts w:hint="default"/>
      </w:rPr>
    </w:lvl>
    <w:lvl w:ilvl="5">
      <w:start w:val="1"/>
      <w:numFmt w:val="decimal"/>
      <w:isLgl/>
      <w:lvlText w:val="%1.%2.%3.%4.%5.%6."/>
      <w:lvlJc w:val="left"/>
      <w:pPr>
        <w:ind w:left="1765" w:hanging="1080"/>
      </w:pPr>
      <w:rPr>
        <w:rFonts w:hint="default"/>
      </w:rPr>
    </w:lvl>
    <w:lvl w:ilvl="6">
      <w:start w:val="1"/>
      <w:numFmt w:val="decimal"/>
      <w:isLgl/>
      <w:lvlText w:val="%1.%2.%3.%4.%5.%6.%7."/>
      <w:lvlJc w:val="left"/>
      <w:pPr>
        <w:ind w:left="2190" w:hanging="1440"/>
      </w:pPr>
      <w:rPr>
        <w:rFonts w:hint="default"/>
      </w:rPr>
    </w:lvl>
    <w:lvl w:ilvl="7">
      <w:start w:val="1"/>
      <w:numFmt w:val="decimal"/>
      <w:isLgl/>
      <w:lvlText w:val="%1.%2.%3.%4.%5.%6.%7.%8."/>
      <w:lvlJc w:val="left"/>
      <w:pPr>
        <w:ind w:left="2255" w:hanging="1440"/>
      </w:pPr>
      <w:rPr>
        <w:rFonts w:hint="default"/>
      </w:rPr>
    </w:lvl>
    <w:lvl w:ilvl="8">
      <w:start w:val="1"/>
      <w:numFmt w:val="decimal"/>
      <w:isLgl/>
      <w:lvlText w:val="%1.%2.%3.%4.%5.%6.%7.%8.%9."/>
      <w:lvlJc w:val="left"/>
      <w:pPr>
        <w:ind w:left="2680" w:hanging="1800"/>
      </w:pPr>
      <w:rPr>
        <w:rFonts w:hint="default"/>
      </w:rPr>
    </w:lvl>
  </w:abstractNum>
  <w:abstractNum w:abstractNumId="13">
    <w:nsid w:val="247557EF"/>
    <w:multiLevelType w:val="multilevel"/>
    <w:tmpl w:val="81622E2E"/>
    <w:lvl w:ilvl="0">
      <w:start w:val="1"/>
      <w:numFmt w:val="decimal"/>
      <w:lvlText w:val="%1."/>
      <w:lvlJc w:val="left"/>
      <w:pPr>
        <w:ind w:left="644" w:hanging="360"/>
      </w:pPr>
    </w:lvl>
    <w:lvl w:ilvl="1">
      <w:start w:val="3"/>
      <w:numFmt w:val="decimal"/>
      <w:isLgl/>
      <w:lvlText w:val="%1.%2."/>
      <w:lvlJc w:val="left"/>
      <w:pPr>
        <w:ind w:left="644" w:hanging="360"/>
      </w:pPr>
      <w:rPr>
        <w:rFonts w:hint="default"/>
      </w:rPr>
    </w:lvl>
    <w:lvl w:ilvl="2">
      <w:start w:val="1"/>
      <w:numFmt w:val="decimal"/>
      <w:isLgl/>
      <w:lvlText w:val="%1.%2.%3."/>
      <w:lvlJc w:val="left"/>
      <w:pPr>
        <w:ind w:left="1004" w:hanging="720"/>
      </w:pPr>
      <w:rPr>
        <w:rFonts w:hint="default"/>
      </w:rPr>
    </w:lvl>
    <w:lvl w:ilvl="3">
      <w:start w:val="1"/>
      <w:numFmt w:val="decimal"/>
      <w:isLgl/>
      <w:lvlText w:val="%1.%2.%3.%4."/>
      <w:lvlJc w:val="left"/>
      <w:pPr>
        <w:ind w:left="1004" w:hanging="720"/>
      </w:pPr>
      <w:rPr>
        <w:rFonts w:hint="default"/>
      </w:rPr>
    </w:lvl>
    <w:lvl w:ilvl="4">
      <w:start w:val="1"/>
      <w:numFmt w:val="decimal"/>
      <w:isLgl/>
      <w:lvlText w:val="%1.%2.%3.%4.%5."/>
      <w:lvlJc w:val="left"/>
      <w:pPr>
        <w:ind w:left="1364" w:hanging="1080"/>
      </w:pPr>
      <w:rPr>
        <w:rFonts w:hint="default"/>
      </w:rPr>
    </w:lvl>
    <w:lvl w:ilvl="5">
      <w:start w:val="1"/>
      <w:numFmt w:val="decimal"/>
      <w:isLgl/>
      <w:lvlText w:val="%1.%2.%3.%4.%5.%6."/>
      <w:lvlJc w:val="left"/>
      <w:pPr>
        <w:ind w:left="1364" w:hanging="1080"/>
      </w:pPr>
      <w:rPr>
        <w:rFonts w:hint="default"/>
      </w:rPr>
    </w:lvl>
    <w:lvl w:ilvl="6">
      <w:start w:val="1"/>
      <w:numFmt w:val="decimal"/>
      <w:isLgl/>
      <w:lvlText w:val="%1.%2.%3.%4.%5.%6.%7."/>
      <w:lvlJc w:val="left"/>
      <w:pPr>
        <w:ind w:left="1724" w:hanging="1440"/>
      </w:pPr>
      <w:rPr>
        <w:rFonts w:hint="default"/>
      </w:rPr>
    </w:lvl>
    <w:lvl w:ilvl="7">
      <w:start w:val="1"/>
      <w:numFmt w:val="decimal"/>
      <w:isLgl/>
      <w:lvlText w:val="%1.%2.%3.%4.%5.%6.%7.%8."/>
      <w:lvlJc w:val="left"/>
      <w:pPr>
        <w:ind w:left="1724" w:hanging="1440"/>
      </w:pPr>
      <w:rPr>
        <w:rFonts w:hint="default"/>
      </w:rPr>
    </w:lvl>
    <w:lvl w:ilvl="8">
      <w:start w:val="1"/>
      <w:numFmt w:val="decimal"/>
      <w:isLgl/>
      <w:lvlText w:val="%1.%2.%3.%4.%5.%6.%7.%8.%9."/>
      <w:lvlJc w:val="left"/>
      <w:pPr>
        <w:ind w:left="2084" w:hanging="1800"/>
      </w:pPr>
      <w:rPr>
        <w:rFonts w:hint="default"/>
      </w:rPr>
    </w:lvl>
  </w:abstractNum>
  <w:abstractNum w:abstractNumId="14">
    <w:nsid w:val="24981177"/>
    <w:multiLevelType w:val="hybridMultilevel"/>
    <w:tmpl w:val="45786DB0"/>
    <w:lvl w:ilvl="0" w:tplc="D4A8B75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nsid w:val="272C7C8C"/>
    <w:multiLevelType w:val="hybridMultilevel"/>
    <w:tmpl w:val="9A7036FA"/>
    <w:lvl w:ilvl="0" w:tplc="0A3AA876">
      <w:start w:val="1"/>
      <w:numFmt w:val="decimal"/>
      <w:lvlText w:val="3.%1"/>
      <w:lvlJc w:val="left"/>
      <w:pPr>
        <w:ind w:left="720" w:hanging="360"/>
      </w:pPr>
      <w:rPr>
        <w:rFonts w:hint="default"/>
        <w:b w:val="0"/>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nsid w:val="2A053F68"/>
    <w:multiLevelType w:val="hybridMultilevel"/>
    <w:tmpl w:val="9FE6D6A0"/>
    <w:lvl w:ilvl="0" w:tplc="9EC0C5E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nsid w:val="2B313B83"/>
    <w:multiLevelType w:val="multilevel"/>
    <w:tmpl w:val="7D7EDB86"/>
    <w:lvl w:ilvl="0">
      <w:start w:val="2"/>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288"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2575"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8">
    <w:nsid w:val="2E7A4607"/>
    <w:multiLevelType w:val="hybridMultilevel"/>
    <w:tmpl w:val="1046954E"/>
    <w:lvl w:ilvl="0" w:tplc="4364AFC4">
      <w:start w:val="1"/>
      <w:numFmt w:val="bullet"/>
      <w:lvlText w:val=""/>
      <w:lvlJc w:val="left"/>
      <w:pPr>
        <w:ind w:left="927" w:hanging="360"/>
      </w:pPr>
      <w:rPr>
        <w:rFonts w:ascii="Symbol" w:hAnsi="Symbol" w:hint="default"/>
        <w:sz w:val="22"/>
        <w:szCs w:val="22"/>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nsid w:val="30CA007D"/>
    <w:multiLevelType w:val="hybridMultilevel"/>
    <w:tmpl w:val="C80038F4"/>
    <w:lvl w:ilvl="0" w:tplc="71A8B1E0">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nsid w:val="315832CC"/>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nsid w:val="376973AD"/>
    <w:multiLevelType w:val="multilevel"/>
    <w:tmpl w:val="82C2EF56"/>
    <w:lvl w:ilvl="0">
      <w:start w:val="1"/>
      <w:numFmt w:val="decimal"/>
      <w:lvlText w:val="%1."/>
      <w:lvlJc w:val="left"/>
      <w:pPr>
        <w:ind w:left="495" w:hanging="49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2">
    <w:nsid w:val="3FEB692A"/>
    <w:multiLevelType w:val="multilevel"/>
    <w:tmpl w:val="8B605772"/>
    <w:lvl w:ilvl="0">
      <w:start w:val="2"/>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3">
    <w:nsid w:val="41E366EB"/>
    <w:multiLevelType w:val="multilevel"/>
    <w:tmpl w:val="8D3013AC"/>
    <w:lvl w:ilvl="0">
      <w:start w:val="8"/>
      <w:numFmt w:val="decimal"/>
      <w:lvlText w:val="%1."/>
      <w:lvlJc w:val="left"/>
      <w:pPr>
        <w:ind w:left="720" w:hanging="360"/>
      </w:pPr>
      <w:rPr>
        <w:rFonts w:hint="default"/>
      </w:rPr>
    </w:lvl>
    <w:lvl w:ilvl="1">
      <w:start w:val="1"/>
      <w:numFmt w:val="decimal"/>
      <w:isLgl/>
      <w:lvlText w:val="%1.%2."/>
      <w:lvlJc w:val="left"/>
      <w:pPr>
        <w:ind w:left="905" w:hanging="480"/>
      </w:pPr>
      <w:rPr>
        <w:rFonts w:hint="default"/>
      </w:rPr>
    </w:lvl>
    <w:lvl w:ilvl="2">
      <w:start w:val="1"/>
      <w:numFmt w:val="decimal"/>
      <w:isLgl/>
      <w:lvlText w:val="%1.%2.%3."/>
      <w:lvlJc w:val="left"/>
      <w:pPr>
        <w:ind w:left="1210" w:hanging="720"/>
      </w:pPr>
      <w:rPr>
        <w:rFonts w:hint="default"/>
      </w:rPr>
    </w:lvl>
    <w:lvl w:ilvl="3">
      <w:start w:val="1"/>
      <w:numFmt w:val="decimal"/>
      <w:isLgl/>
      <w:lvlText w:val="%1.%2.%3.%4."/>
      <w:lvlJc w:val="left"/>
      <w:pPr>
        <w:ind w:left="1275" w:hanging="720"/>
      </w:pPr>
      <w:rPr>
        <w:rFonts w:hint="default"/>
      </w:rPr>
    </w:lvl>
    <w:lvl w:ilvl="4">
      <w:start w:val="1"/>
      <w:numFmt w:val="decimal"/>
      <w:isLgl/>
      <w:lvlText w:val="%1.%2.%3.%4.%5."/>
      <w:lvlJc w:val="left"/>
      <w:pPr>
        <w:ind w:left="1700" w:hanging="1080"/>
      </w:pPr>
      <w:rPr>
        <w:rFonts w:hint="default"/>
      </w:rPr>
    </w:lvl>
    <w:lvl w:ilvl="5">
      <w:start w:val="1"/>
      <w:numFmt w:val="decimal"/>
      <w:isLgl/>
      <w:lvlText w:val="%1.%2.%3.%4.%5.%6."/>
      <w:lvlJc w:val="left"/>
      <w:pPr>
        <w:ind w:left="1765" w:hanging="1080"/>
      </w:pPr>
      <w:rPr>
        <w:rFonts w:hint="default"/>
      </w:rPr>
    </w:lvl>
    <w:lvl w:ilvl="6">
      <w:start w:val="1"/>
      <w:numFmt w:val="decimal"/>
      <w:isLgl/>
      <w:lvlText w:val="%1.%2.%3.%4.%5.%6.%7."/>
      <w:lvlJc w:val="left"/>
      <w:pPr>
        <w:ind w:left="2190" w:hanging="1440"/>
      </w:pPr>
      <w:rPr>
        <w:rFonts w:hint="default"/>
      </w:rPr>
    </w:lvl>
    <w:lvl w:ilvl="7">
      <w:start w:val="1"/>
      <w:numFmt w:val="decimal"/>
      <w:isLgl/>
      <w:lvlText w:val="%1.%2.%3.%4.%5.%6.%7.%8."/>
      <w:lvlJc w:val="left"/>
      <w:pPr>
        <w:ind w:left="2255" w:hanging="1440"/>
      </w:pPr>
      <w:rPr>
        <w:rFonts w:hint="default"/>
      </w:rPr>
    </w:lvl>
    <w:lvl w:ilvl="8">
      <w:start w:val="1"/>
      <w:numFmt w:val="decimal"/>
      <w:isLgl/>
      <w:lvlText w:val="%1.%2.%3.%4.%5.%6.%7.%8.%9."/>
      <w:lvlJc w:val="left"/>
      <w:pPr>
        <w:ind w:left="2680" w:hanging="1800"/>
      </w:pPr>
      <w:rPr>
        <w:rFonts w:hint="default"/>
      </w:rPr>
    </w:lvl>
  </w:abstractNum>
  <w:abstractNum w:abstractNumId="24">
    <w:nsid w:val="425C14B8"/>
    <w:multiLevelType w:val="hybridMultilevel"/>
    <w:tmpl w:val="9AE60EB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nsid w:val="427D7366"/>
    <w:multiLevelType w:val="hybridMultilevel"/>
    <w:tmpl w:val="E0DAB270"/>
    <w:lvl w:ilvl="0" w:tplc="04190001">
      <w:start w:val="1"/>
      <w:numFmt w:val="bullet"/>
      <w:lvlText w:val=""/>
      <w:lvlJc w:val="left"/>
      <w:pPr>
        <w:ind w:left="726" w:hanging="360"/>
      </w:pPr>
      <w:rPr>
        <w:rFonts w:ascii="Symbol" w:hAnsi="Symbol" w:hint="default"/>
      </w:rPr>
    </w:lvl>
    <w:lvl w:ilvl="1" w:tplc="04190003" w:tentative="1">
      <w:start w:val="1"/>
      <w:numFmt w:val="bullet"/>
      <w:lvlText w:val="o"/>
      <w:lvlJc w:val="left"/>
      <w:pPr>
        <w:ind w:left="1446" w:hanging="360"/>
      </w:pPr>
      <w:rPr>
        <w:rFonts w:ascii="Courier New" w:hAnsi="Courier New" w:cs="Courier New" w:hint="default"/>
      </w:rPr>
    </w:lvl>
    <w:lvl w:ilvl="2" w:tplc="04190005" w:tentative="1">
      <w:start w:val="1"/>
      <w:numFmt w:val="bullet"/>
      <w:lvlText w:val=""/>
      <w:lvlJc w:val="left"/>
      <w:pPr>
        <w:ind w:left="2166" w:hanging="360"/>
      </w:pPr>
      <w:rPr>
        <w:rFonts w:ascii="Wingdings" w:hAnsi="Wingdings" w:hint="default"/>
      </w:rPr>
    </w:lvl>
    <w:lvl w:ilvl="3" w:tplc="04190001" w:tentative="1">
      <w:start w:val="1"/>
      <w:numFmt w:val="bullet"/>
      <w:lvlText w:val=""/>
      <w:lvlJc w:val="left"/>
      <w:pPr>
        <w:ind w:left="2886" w:hanging="360"/>
      </w:pPr>
      <w:rPr>
        <w:rFonts w:ascii="Symbol" w:hAnsi="Symbol" w:hint="default"/>
      </w:rPr>
    </w:lvl>
    <w:lvl w:ilvl="4" w:tplc="04190003" w:tentative="1">
      <w:start w:val="1"/>
      <w:numFmt w:val="bullet"/>
      <w:lvlText w:val="o"/>
      <w:lvlJc w:val="left"/>
      <w:pPr>
        <w:ind w:left="3606" w:hanging="360"/>
      </w:pPr>
      <w:rPr>
        <w:rFonts w:ascii="Courier New" w:hAnsi="Courier New" w:cs="Courier New" w:hint="default"/>
      </w:rPr>
    </w:lvl>
    <w:lvl w:ilvl="5" w:tplc="04190005" w:tentative="1">
      <w:start w:val="1"/>
      <w:numFmt w:val="bullet"/>
      <w:lvlText w:val=""/>
      <w:lvlJc w:val="left"/>
      <w:pPr>
        <w:ind w:left="4326" w:hanging="360"/>
      </w:pPr>
      <w:rPr>
        <w:rFonts w:ascii="Wingdings" w:hAnsi="Wingdings" w:hint="default"/>
      </w:rPr>
    </w:lvl>
    <w:lvl w:ilvl="6" w:tplc="04190001" w:tentative="1">
      <w:start w:val="1"/>
      <w:numFmt w:val="bullet"/>
      <w:lvlText w:val=""/>
      <w:lvlJc w:val="left"/>
      <w:pPr>
        <w:ind w:left="5046" w:hanging="360"/>
      </w:pPr>
      <w:rPr>
        <w:rFonts w:ascii="Symbol" w:hAnsi="Symbol" w:hint="default"/>
      </w:rPr>
    </w:lvl>
    <w:lvl w:ilvl="7" w:tplc="04190003" w:tentative="1">
      <w:start w:val="1"/>
      <w:numFmt w:val="bullet"/>
      <w:lvlText w:val="o"/>
      <w:lvlJc w:val="left"/>
      <w:pPr>
        <w:ind w:left="5766" w:hanging="360"/>
      </w:pPr>
      <w:rPr>
        <w:rFonts w:ascii="Courier New" w:hAnsi="Courier New" w:cs="Courier New" w:hint="default"/>
      </w:rPr>
    </w:lvl>
    <w:lvl w:ilvl="8" w:tplc="04190005" w:tentative="1">
      <w:start w:val="1"/>
      <w:numFmt w:val="bullet"/>
      <w:lvlText w:val=""/>
      <w:lvlJc w:val="left"/>
      <w:pPr>
        <w:ind w:left="6486" w:hanging="360"/>
      </w:pPr>
      <w:rPr>
        <w:rFonts w:ascii="Wingdings" w:hAnsi="Wingdings" w:hint="default"/>
      </w:rPr>
    </w:lvl>
  </w:abstractNum>
  <w:abstractNum w:abstractNumId="26">
    <w:nsid w:val="429F1B69"/>
    <w:multiLevelType w:val="hybridMultilevel"/>
    <w:tmpl w:val="8F0642CC"/>
    <w:lvl w:ilvl="0" w:tplc="BDCCD1D6">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nsid w:val="43B37E15"/>
    <w:multiLevelType w:val="hybridMultilevel"/>
    <w:tmpl w:val="DDACC4A2"/>
    <w:lvl w:ilvl="0" w:tplc="55CA9306">
      <w:start w:val="1"/>
      <w:numFmt w:val="decimal"/>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8">
    <w:nsid w:val="4498356C"/>
    <w:multiLevelType w:val="hybridMultilevel"/>
    <w:tmpl w:val="539A9B68"/>
    <w:lvl w:ilvl="0" w:tplc="F82EA06A">
      <w:start w:val="5"/>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9">
    <w:nsid w:val="44E137CE"/>
    <w:multiLevelType w:val="hybridMultilevel"/>
    <w:tmpl w:val="9AE60EB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
    <w:nsid w:val="45091ECE"/>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1">
    <w:nsid w:val="481758FF"/>
    <w:multiLevelType w:val="hybridMultilevel"/>
    <w:tmpl w:val="DE589986"/>
    <w:lvl w:ilvl="0" w:tplc="E86E87EE">
      <w:start w:val="1"/>
      <w:numFmt w:val="decimal"/>
      <w:lvlText w:val="%1."/>
      <w:lvlJc w:val="left"/>
      <w:pPr>
        <w:ind w:left="502" w:hanging="360"/>
      </w:pPr>
      <w:rPr>
        <w:rFonts w:hint="default"/>
      </w:rPr>
    </w:lvl>
    <w:lvl w:ilvl="1" w:tplc="04190019" w:tentative="1">
      <w:start w:val="1"/>
      <w:numFmt w:val="lowerLetter"/>
      <w:lvlText w:val="%2."/>
      <w:lvlJc w:val="left"/>
      <w:pPr>
        <w:ind w:left="1985" w:hanging="360"/>
      </w:pPr>
    </w:lvl>
    <w:lvl w:ilvl="2" w:tplc="0419001B" w:tentative="1">
      <w:start w:val="1"/>
      <w:numFmt w:val="lowerRoman"/>
      <w:lvlText w:val="%3."/>
      <w:lvlJc w:val="right"/>
      <w:pPr>
        <w:ind w:left="2705" w:hanging="180"/>
      </w:pPr>
    </w:lvl>
    <w:lvl w:ilvl="3" w:tplc="0419000F" w:tentative="1">
      <w:start w:val="1"/>
      <w:numFmt w:val="decimal"/>
      <w:lvlText w:val="%4."/>
      <w:lvlJc w:val="left"/>
      <w:pPr>
        <w:ind w:left="3425" w:hanging="360"/>
      </w:pPr>
    </w:lvl>
    <w:lvl w:ilvl="4" w:tplc="04190019" w:tentative="1">
      <w:start w:val="1"/>
      <w:numFmt w:val="lowerLetter"/>
      <w:lvlText w:val="%5."/>
      <w:lvlJc w:val="left"/>
      <w:pPr>
        <w:ind w:left="4145" w:hanging="360"/>
      </w:pPr>
    </w:lvl>
    <w:lvl w:ilvl="5" w:tplc="0419001B" w:tentative="1">
      <w:start w:val="1"/>
      <w:numFmt w:val="lowerRoman"/>
      <w:lvlText w:val="%6."/>
      <w:lvlJc w:val="right"/>
      <w:pPr>
        <w:ind w:left="4865" w:hanging="180"/>
      </w:pPr>
    </w:lvl>
    <w:lvl w:ilvl="6" w:tplc="0419000F" w:tentative="1">
      <w:start w:val="1"/>
      <w:numFmt w:val="decimal"/>
      <w:lvlText w:val="%7."/>
      <w:lvlJc w:val="left"/>
      <w:pPr>
        <w:ind w:left="5585" w:hanging="360"/>
      </w:pPr>
    </w:lvl>
    <w:lvl w:ilvl="7" w:tplc="04190019" w:tentative="1">
      <w:start w:val="1"/>
      <w:numFmt w:val="lowerLetter"/>
      <w:lvlText w:val="%8."/>
      <w:lvlJc w:val="left"/>
      <w:pPr>
        <w:ind w:left="6305" w:hanging="360"/>
      </w:pPr>
    </w:lvl>
    <w:lvl w:ilvl="8" w:tplc="0419001B" w:tentative="1">
      <w:start w:val="1"/>
      <w:numFmt w:val="lowerRoman"/>
      <w:lvlText w:val="%9."/>
      <w:lvlJc w:val="right"/>
      <w:pPr>
        <w:ind w:left="7025" w:hanging="180"/>
      </w:pPr>
    </w:lvl>
  </w:abstractNum>
  <w:abstractNum w:abstractNumId="32">
    <w:nsid w:val="483F4C17"/>
    <w:multiLevelType w:val="multilevel"/>
    <w:tmpl w:val="C69012EE"/>
    <w:lvl w:ilvl="0">
      <w:start w:val="10"/>
      <w:numFmt w:val="decimal"/>
      <w:lvlText w:val="%1"/>
      <w:lvlJc w:val="left"/>
      <w:pPr>
        <w:ind w:left="600" w:hanging="600"/>
      </w:pPr>
      <w:rPr>
        <w:rFonts w:hint="default"/>
      </w:rPr>
    </w:lvl>
    <w:lvl w:ilvl="1">
      <w:start w:val="5"/>
      <w:numFmt w:val="decimal"/>
      <w:lvlText w:val="%1.%2"/>
      <w:lvlJc w:val="left"/>
      <w:pPr>
        <w:ind w:left="997" w:hanging="600"/>
      </w:pPr>
      <w:rPr>
        <w:rFonts w:hint="default"/>
      </w:rPr>
    </w:lvl>
    <w:lvl w:ilvl="2">
      <w:start w:val="1"/>
      <w:numFmt w:val="decimal"/>
      <w:lvlText w:val="%1.%2.%3"/>
      <w:lvlJc w:val="left"/>
      <w:pPr>
        <w:ind w:left="1514" w:hanging="720"/>
      </w:pPr>
      <w:rPr>
        <w:rFonts w:hint="default"/>
      </w:rPr>
    </w:lvl>
    <w:lvl w:ilvl="3">
      <w:start w:val="1"/>
      <w:numFmt w:val="decimal"/>
      <w:lvlText w:val="%1.%2.%3.%4"/>
      <w:lvlJc w:val="left"/>
      <w:pPr>
        <w:ind w:left="1911" w:hanging="720"/>
      </w:pPr>
      <w:rPr>
        <w:rFonts w:hint="default"/>
      </w:rPr>
    </w:lvl>
    <w:lvl w:ilvl="4">
      <w:start w:val="1"/>
      <w:numFmt w:val="decimal"/>
      <w:lvlText w:val="%1.%2.%3.%4.%5"/>
      <w:lvlJc w:val="left"/>
      <w:pPr>
        <w:ind w:left="2668" w:hanging="1080"/>
      </w:pPr>
      <w:rPr>
        <w:rFonts w:hint="default"/>
      </w:rPr>
    </w:lvl>
    <w:lvl w:ilvl="5">
      <w:start w:val="1"/>
      <w:numFmt w:val="decimal"/>
      <w:lvlText w:val="%1.%2.%3.%4.%5.%6"/>
      <w:lvlJc w:val="left"/>
      <w:pPr>
        <w:ind w:left="3065" w:hanging="1080"/>
      </w:pPr>
      <w:rPr>
        <w:rFonts w:hint="default"/>
      </w:rPr>
    </w:lvl>
    <w:lvl w:ilvl="6">
      <w:start w:val="1"/>
      <w:numFmt w:val="decimal"/>
      <w:lvlText w:val="%1.%2.%3.%4.%5.%6.%7"/>
      <w:lvlJc w:val="left"/>
      <w:pPr>
        <w:ind w:left="3822" w:hanging="1440"/>
      </w:pPr>
      <w:rPr>
        <w:rFonts w:hint="default"/>
      </w:rPr>
    </w:lvl>
    <w:lvl w:ilvl="7">
      <w:start w:val="1"/>
      <w:numFmt w:val="decimal"/>
      <w:lvlText w:val="%1.%2.%3.%4.%5.%6.%7.%8"/>
      <w:lvlJc w:val="left"/>
      <w:pPr>
        <w:ind w:left="4219" w:hanging="1440"/>
      </w:pPr>
      <w:rPr>
        <w:rFonts w:hint="default"/>
      </w:rPr>
    </w:lvl>
    <w:lvl w:ilvl="8">
      <w:start w:val="1"/>
      <w:numFmt w:val="decimal"/>
      <w:lvlText w:val="%1.%2.%3.%4.%5.%6.%7.%8.%9"/>
      <w:lvlJc w:val="left"/>
      <w:pPr>
        <w:ind w:left="4976" w:hanging="1800"/>
      </w:pPr>
      <w:rPr>
        <w:rFonts w:hint="default"/>
      </w:rPr>
    </w:lvl>
  </w:abstractNum>
  <w:abstractNum w:abstractNumId="33">
    <w:nsid w:val="49A21CFA"/>
    <w:multiLevelType w:val="hybridMultilevel"/>
    <w:tmpl w:val="4E4645B0"/>
    <w:lvl w:ilvl="0" w:tplc="04190001">
      <w:start w:val="1"/>
      <w:numFmt w:val="bullet"/>
      <w:lvlText w:val=""/>
      <w:lvlJc w:val="left"/>
      <w:pPr>
        <w:ind w:left="928" w:hanging="360"/>
      </w:pPr>
      <w:rPr>
        <w:rFonts w:ascii="Symbol" w:hAnsi="Symbol" w:hint="default"/>
        <w:b/>
        <w:color w:val="auto"/>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4">
    <w:nsid w:val="4BA41B90"/>
    <w:multiLevelType w:val="hybridMultilevel"/>
    <w:tmpl w:val="3D8C9D4E"/>
    <w:lvl w:ilvl="0" w:tplc="5C2EAD70">
      <w:start w:val="1"/>
      <w:numFmt w:val="decimal"/>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35">
    <w:nsid w:val="4BD034FE"/>
    <w:multiLevelType w:val="hybridMultilevel"/>
    <w:tmpl w:val="9AE60EB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6">
    <w:nsid w:val="4DF9147A"/>
    <w:multiLevelType w:val="hybridMultilevel"/>
    <w:tmpl w:val="8AA8E848"/>
    <w:lvl w:ilvl="0" w:tplc="753E33EE">
      <w:start w:val="1"/>
      <w:numFmt w:val="decimal"/>
      <w:lvlText w:val="9.%1"/>
      <w:lvlJc w:val="left"/>
      <w:pPr>
        <w:ind w:left="502"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7">
    <w:nsid w:val="509816F5"/>
    <w:multiLevelType w:val="multilevel"/>
    <w:tmpl w:val="BC2C9B3C"/>
    <w:lvl w:ilvl="0">
      <w:start w:val="3"/>
      <w:numFmt w:val="decimal"/>
      <w:lvlText w:val="%1"/>
      <w:lvlJc w:val="left"/>
      <w:pPr>
        <w:ind w:left="375" w:hanging="375"/>
      </w:pPr>
      <w:rPr>
        <w:rFonts w:hint="default"/>
      </w:rPr>
    </w:lvl>
    <w:lvl w:ilvl="1">
      <w:start w:val="2"/>
      <w:numFmt w:val="decimal"/>
      <w:lvlText w:val="%1.%2"/>
      <w:lvlJc w:val="left"/>
      <w:pPr>
        <w:ind w:left="1815" w:hanging="375"/>
      </w:pPr>
      <w:rPr>
        <w:rFonts w:hint="default"/>
      </w:rPr>
    </w:lvl>
    <w:lvl w:ilvl="2">
      <w:start w:val="1"/>
      <w:numFmt w:val="decimal"/>
      <w:lvlText w:val="%1.%2.%3"/>
      <w:lvlJc w:val="left"/>
      <w:pPr>
        <w:ind w:left="3600" w:hanging="720"/>
      </w:pPr>
      <w:rPr>
        <w:rFonts w:hint="default"/>
      </w:rPr>
    </w:lvl>
    <w:lvl w:ilvl="3">
      <w:start w:val="1"/>
      <w:numFmt w:val="decimal"/>
      <w:lvlText w:val="%1.%2.%3.%4"/>
      <w:lvlJc w:val="left"/>
      <w:pPr>
        <w:ind w:left="5400" w:hanging="1080"/>
      </w:pPr>
      <w:rPr>
        <w:rFonts w:hint="default"/>
      </w:rPr>
    </w:lvl>
    <w:lvl w:ilvl="4">
      <w:start w:val="1"/>
      <w:numFmt w:val="decimal"/>
      <w:lvlText w:val="%1.%2.%3.%4.%5"/>
      <w:lvlJc w:val="left"/>
      <w:pPr>
        <w:ind w:left="6840" w:hanging="1080"/>
      </w:pPr>
      <w:rPr>
        <w:rFonts w:hint="default"/>
      </w:rPr>
    </w:lvl>
    <w:lvl w:ilvl="5">
      <w:start w:val="1"/>
      <w:numFmt w:val="decimal"/>
      <w:lvlText w:val="%1.%2.%3.%4.%5.%6"/>
      <w:lvlJc w:val="left"/>
      <w:pPr>
        <w:ind w:left="8640" w:hanging="1440"/>
      </w:pPr>
      <w:rPr>
        <w:rFonts w:hint="default"/>
      </w:rPr>
    </w:lvl>
    <w:lvl w:ilvl="6">
      <w:start w:val="1"/>
      <w:numFmt w:val="decimal"/>
      <w:lvlText w:val="%1.%2.%3.%4.%5.%6.%7"/>
      <w:lvlJc w:val="left"/>
      <w:pPr>
        <w:ind w:left="10080" w:hanging="1440"/>
      </w:pPr>
      <w:rPr>
        <w:rFonts w:hint="default"/>
      </w:rPr>
    </w:lvl>
    <w:lvl w:ilvl="7">
      <w:start w:val="1"/>
      <w:numFmt w:val="decimal"/>
      <w:lvlText w:val="%1.%2.%3.%4.%5.%6.%7.%8"/>
      <w:lvlJc w:val="left"/>
      <w:pPr>
        <w:ind w:left="11880" w:hanging="1800"/>
      </w:pPr>
      <w:rPr>
        <w:rFonts w:hint="default"/>
      </w:rPr>
    </w:lvl>
    <w:lvl w:ilvl="8">
      <w:start w:val="1"/>
      <w:numFmt w:val="decimal"/>
      <w:lvlText w:val="%1.%2.%3.%4.%5.%6.%7.%8.%9"/>
      <w:lvlJc w:val="left"/>
      <w:pPr>
        <w:ind w:left="13680" w:hanging="2160"/>
      </w:pPr>
      <w:rPr>
        <w:rFonts w:hint="default"/>
      </w:rPr>
    </w:lvl>
  </w:abstractNum>
  <w:abstractNum w:abstractNumId="38">
    <w:nsid w:val="51C11674"/>
    <w:multiLevelType w:val="hybridMultilevel"/>
    <w:tmpl w:val="4874F83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9">
    <w:nsid w:val="54B56BB7"/>
    <w:multiLevelType w:val="hybridMultilevel"/>
    <w:tmpl w:val="D4CC2584"/>
    <w:lvl w:ilvl="0" w:tplc="0419000F">
      <w:start w:val="1"/>
      <w:numFmt w:val="decimal"/>
      <w:lvlText w:val="%1."/>
      <w:lvlJc w:val="left"/>
      <w:pPr>
        <w:ind w:left="720" w:hanging="360"/>
      </w:pPr>
      <w:rPr>
        <w:rFonts w:hint="default"/>
      </w:rPr>
    </w:lvl>
    <w:lvl w:ilvl="1" w:tplc="A796CB0A">
      <w:start w:val="1"/>
      <w:numFmt w:val="lowerLetter"/>
      <w:lvlText w:val="%2."/>
      <w:lvlJc w:val="left"/>
      <w:pPr>
        <w:ind w:left="1440" w:hanging="360"/>
      </w:pPr>
      <w:rPr>
        <w:i/>
      </w:r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0">
    <w:nsid w:val="551D03C2"/>
    <w:multiLevelType w:val="multilevel"/>
    <w:tmpl w:val="396443A0"/>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288"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2575"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1">
    <w:nsid w:val="57146932"/>
    <w:multiLevelType w:val="multilevel"/>
    <w:tmpl w:val="D57EEF0C"/>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2">
    <w:nsid w:val="5AA948A7"/>
    <w:multiLevelType w:val="hybridMultilevel"/>
    <w:tmpl w:val="FCC80D18"/>
    <w:lvl w:ilvl="0" w:tplc="306E7706">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3">
    <w:nsid w:val="5BC8576D"/>
    <w:multiLevelType w:val="hybridMultilevel"/>
    <w:tmpl w:val="9AE60EB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4">
    <w:nsid w:val="5ECC08EE"/>
    <w:multiLevelType w:val="hybridMultilevel"/>
    <w:tmpl w:val="912833AE"/>
    <w:lvl w:ilvl="0" w:tplc="2BC20DDE">
      <w:start w:val="1"/>
      <w:numFmt w:val="decimal"/>
      <w:lvlText w:val="%1."/>
      <w:lvlJc w:val="left"/>
      <w:pPr>
        <w:ind w:left="144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5">
    <w:nsid w:val="5F21342B"/>
    <w:multiLevelType w:val="hybridMultilevel"/>
    <w:tmpl w:val="5D6C60F8"/>
    <w:lvl w:ilvl="0" w:tplc="2BC20DDE">
      <w:start w:val="1"/>
      <w:numFmt w:val="decimal"/>
      <w:lvlText w:val="%1."/>
      <w:lvlJc w:val="left"/>
      <w:pPr>
        <w:ind w:left="1440" w:hanging="360"/>
      </w:pPr>
      <w:rPr>
        <w:rFonts w:hint="default"/>
      </w:r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6">
    <w:nsid w:val="5FF1633B"/>
    <w:multiLevelType w:val="hybridMultilevel"/>
    <w:tmpl w:val="43BE61AA"/>
    <w:lvl w:ilvl="0" w:tplc="84740090">
      <w:start w:val="1"/>
      <w:numFmt w:val="decimal"/>
      <w:lvlText w:val="%1."/>
      <w:lvlJc w:val="left"/>
      <w:pPr>
        <w:ind w:left="180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47">
    <w:nsid w:val="60DD415C"/>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8">
    <w:nsid w:val="6155585B"/>
    <w:multiLevelType w:val="multilevel"/>
    <w:tmpl w:val="D7AA4AA2"/>
    <w:lvl w:ilvl="0">
      <w:start w:val="2"/>
      <w:numFmt w:val="decimal"/>
      <w:lvlText w:val="%1."/>
      <w:lvlJc w:val="left"/>
      <w:pPr>
        <w:ind w:left="360" w:hanging="360"/>
      </w:pPr>
      <w:rPr>
        <w:rFonts w:hint="default"/>
      </w:rPr>
    </w:lvl>
    <w:lvl w:ilvl="1">
      <w:start w:val="2"/>
      <w:numFmt w:val="decimal"/>
      <w:lvlText w:val="%1.%2."/>
      <w:lvlJc w:val="left"/>
      <w:pPr>
        <w:ind w:left="2880" w:hanging="360"/>
      </w:pPr>
      <w:rPr>
        <w:rFonts w:hint="default"/>
      </w:rPr>
    </w:lvl>
    <w:lvl w:ilvl="2">
      <w:start w:val="1"/>
      <w:numFmt w:val="decimal"/>
      <w:lvlText w:val="%1.%2.%3."/>
      <w:lvlJc w:val="left"/>
      <w:pPr>
        <w:ind w:left="5760" w:hanging="720"/>
      </w:pPr>
      <w:rPr>
        <w:rFonts w:hint="default"/>
      </w:rPr>
    </w:lvl>
    <w:lvl w:ilvl="3">
      <w:start w:val="1"/>
      <w:numFmt w:val="decimal"/>
      <w:lvlText w:val="%1.%2.%3.%4."/>
      <w:lvlJc w:val="left"/>
      <w:pPr>
        <w:ind w:left="8280" w:hanging="720"/>
      </w:pPr>
      <w:rPr>
        <w:rFonts w:hint="default"/>
      </w:rPr>
    </w:lvl>
    <w:lvl w:ilvl="4">
      <w:start w:val="1"/>
      <w:numFmt w:val="decimal"/>
      <w:lvlText w:val="%1.%2.%3.%4.%5."/>
      <w:lvlJc w:val="left"/>
      <w:pPr>
        <w:ind w:left="11160" w:hanging="1080"/>
      </w:pPr>
      <w:rPr>
        <w:rFonts w:hint="default"/>
      </w:rPr>
    </w:lvl>
    <w:lvl w:ilvl="5">
      <w:start w:val="1"/>
      <w:numFmt w:val="decimal"/>
      <w:lvlText w:val="%1.%2.%3.%4.%5.%6."/>
      <w:lvlJc w:val="left"/>
      <w:pPr>
        <w:ind w:left="13680" w:hanging="1080"/>
      </w:pPr>
      <w:rPr>
        <w:rFonts w:hint="default"/>
      </w:rPr>
    </w:lvl>
    <w:lvl w:ilvl="6">
      <w:start w:val="1"/>
      <w:numFmt w:val="decimal"/>
      <w:lvlText w:val="%1.%2.%3.%4.%5.%6.%7."/>
      <w:lvlJc w:val="left"/>
      <w:pPr>
        <w:ind w:left="16560" w:hanging="1440"/>
      </w:pPr>
      <w:rPr>
        <w:rFonts w:hint="default"/>
      </w:rPr>
    </w:lvl>
    <w:lvl w:ilvl="7">
      <w:start w:val="1"/>
      <w:numFmt w:val="decimal"/>
      <w:lvlText w:val="%1.%2.%3.%4.%5.%6.%7.%8."/>
      <w:lvlJc w:val="left"/>
      <w:pPr>
        <w:ind w:left="19080" w:hanging="1440"/>
      </w:pPr>
      <w:rPr>
        <w:rFonts w:hint="default"/>
      </w:rPr>
    </w:lvl>
    <w:lvl w:ilvl="8">
      <w:start w:val="1"/>
      <w:numFmt w:val="decimal"/>
      <w:lvlText w:val="%1.%2.%3.%4.%5.%6.%7.%8.%9."/>
      <w:lvlJc w:val="left"/>
      <w:pPr>
        <w:ind w:left="21960" w:hanging="1800"/>
      </w:pPr>
      <w:rPr>
        <w:rFonts w:hint="default"/>
      </w:rPr>
    </w:lvl>
  </w:abstractNum>
  <w:abstractNum w:abstractNumId="49">
    <w:nsid w:val="64991C49"/>
    <w:multiLevelType w:val="hybridMultilevel"/>
    <w:tmpl w:val="84B2FFBE"/>
    <w:lvl w:ilvl="0" w:tplc="6D1C4328">
      <w:start w:val="6"/>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0">
    <w:nsid w:val="6B2666A2"/>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rPr>
        <w:i w: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1">
    <w:nsid w:val="6CB079B7"/>
    <w:multiLevelType w:val="hybridMultilevel"/>
    <w:tmpl w:val="D0A027B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2">
    <w:nsid w:val="6E5217FF"/>
    <w:multiLevelType w:val="hybridMultilevel"/>
    <w:tmpl w:val="06763EFE"/>
    <w:lvl w:ilvl="0" w:tplc="2F6E0E40">
      <w:start w:val="1"/>
      <w:numFmt w:val="decimal"/>
      <w:lvlText w:val="%1."/>
      <w:lvlJc w:val="left"/>
      <w:pPr>
        <w:ind w:left="1065" w:hanging="360"/>
      </w:pPr>
      <w:rPr>
        <w:rFonts w:hint="default"/>
      </w:rPr>
    </w:lvl>
    <w:lvl w:ilvl="1" w:tplc="04090019" w:tentative="1">
      <w:start w:val="1"/>
      <w:numFmt w:val="lowerLetter"/>
      <w:lvlText w:val="%2."/>
      <w:lvlJc w:val="left"/>
      <w:pPr>
        <w:ind w:left="1785" w:hanging="360"/>
      </w:pPr>
    </w:lvl>
    <w:lvl w:ilvl="2" w:tplc="0409001B" w:tentative="1">
      <w:start w:val="1"/>
      <w:numFmt w:val="lowerRoman"/>
      <w:lvlText w:val="%3."/>
      <w:lvlJc w:val="right"/>
      <w:pPr>
        <w:ind w:left="2505" w:hanging="180"/>
      </w:pPr>
    </w:lvl>
    <w:lvl w:ilvl="3" w:tplc="0409000F" w:tentative="1">
      <w:start w:val="1"/>
      <w:numFmt w:val="decimal"/>
      <w:lvlText w:val="%4."/>
      <w:lvlJc w:val="left"/>
      <w:pPr>
        <w:ind w:left="3225" w:hanging="360"/>
      </w:pPr>
    </w:lvl>
    <w:lvl w:ilvl="4" w:tplc="04090019" w:tentative="1">
      <w:start w:val="1"/>
      <w:numFmt w:val="lowerLetter"/>
      <w:lvlText w:val="%5."/>
      <w:lvlJc w:val="left"/>
      <w:pPr>
        <w:ind w:left="3945" w:hanging="360"/>
      </w:pPr>
    </w:lvl>
    <w:lvl w:ilvl="5" w:tplc="0409001B" w:tentative="1">
      <w:start w:val="1"/>
      <w:numFmt w:val="lowerRoman"/>
      <w:lvlText w:val="%6."/>
      <w:lvlJc w:val="right"/>
      <w:pPr>
        <w:ind w:left="4665" w:hanging="180"/>
      </w:pPr>
    </w:lvl>
    <w:lvl w:ilvl="6" w:tplc="0409000F" w:tentative="1">
      <w:start w:val="1"/>
      <w:numFmt w:val="decimal"/>
      <w:lvlText w:val="%7."/>
      <w:lvlJc w:val="left"/>
      <w:pPr>
        <w:ind w:left="5385" w:hanging="360"/>
      </w:pPr>
    </w:lvl>
    <w:lvl w:ilvl="7" w:tplc="04090019" w:tentative="1">
      <w:start w:val="1"/>
      <w:numFmt w:val="lowerLetter"/>
      <w:lvlText w:val="%8."/>
      <w:lvlJc w:val="left"/>
      <w:pPr>
        <w:ind w:left="6105" w:hanging="360"/>
      </w:pPr>
    </w:lvl>
    <w:lvl w:ilvl="8" w:tplc="0409001B" w:tentative="1">
      <w:start w:val="1"/>
      <w:numFmt w:val="lowerRoman"/>
      <w:lvlText w:val="%9."/>
      <w:lvlJc w:val="right"/>
      <w:pPr>
        <w:ind w:left="6825" w:hanging="180"/>
      </w:pPr>
    </w:lvl>
  </w:abstractNum>
  <w:abstractNum w:abstractNumId="53">
    <w:nsid w:val="6E741C74"/>
    <w:multiLevelType w:val="multilevel"/>
    <w:tmpl w:val="A08217B0"/>
    <w:lvl w:ilvl="0">
      <w:start w:val="3"/>
      <w:numFmt w:val="decimal"/>
      <w:lvlText w:val="%1."/>
      <w:lvlJc w:val="left"/>
      <w:pPr>
        <w:ind w:left="450" w:hanging="45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54">
    <w:nsid w:val="6F3766E9"/>
    <w:multiLevelType w:val="multilevel"/>
    <w:tmpl w:val="764A70DC"/>
    <w:lvl w:ilvl="0">
      <w:start w:val="2"/>
      <w:numFmt w:val="decimal"/>
      <w:lvlText w:val="%1"/>
      <w:lvlJc w:val="left"/>
      <w:pPr>
        <w:ind w:left="360" w:hanging="360"/>
      </w:pPr>
      <w:rPr>
        <w:rFonts w:hint="default"/>
      </w:rPr>
    </w:lvl>
    <w:lvl w:ilvl="1">
      <w:start w:val="1"/>
      <w:numFmt w:val="decimal"/>
      <w:lvlText w:val="%1.%2"/>
      <w:lvlJc w:val="left"/>
      <w:pPr>
        <w:ind w:left="3240" w:hanging="360"/>
      </w:pPr>
      <w:rPr>
        <w:rFonts w:hint="default"/>
      </w:rPr>
    </w:lvl>
    <w:lvl w:ilvl="2">
      <w:start w:val="1"/>
      <w:numFmt w:val="decimal"/>
      <w:lvlText w:val="%1.%2.%3"/>
      <w:lvlJc w:val="left"/>
      <w:pPr>
        <w:ind w:left="6480" w:hanging="720"/>
      </w:pPr>
      <w:rPr>
        <w:rFonts w:hint="default"/>
      </w:rPr>
    </w:lvl>
    <w:lvl w:ilvl="3">
      <w:start w:val="1"/>
      <w:numFmt w:val="decimal"/>
      <w:lvlText w:val="%1.%2.%3.%4"/>
      <w:lvlJc w:val="left"/>
      <w:pPr>
        <w:ind w:left="9360" w:hanging="720"/>
      </w:pPr>
      <w:rPr>
        <w:rFonts w:hint="default"/>
      </w:rPr>
    </w:lvl>
    <w:lvl w:ilvl="4">
      <w:start w:val="1"/>
      <w:numFmt w:val="decimal"/>
      <w:lvlText w:val="%1.%2.%3.%4.%5"/>
      <w:lvlJc w:val="left"/>
      <w:pPr>
        <w:ind w:left="12600" w:hanging="1080"/>
      </w:pPr>
      <w:rPr>
        <w:rFonts w:hint="default"/>
      </w:rPr>
    </w:lvl>
    <w:lvl w:ilvl="5">
      <w:start w:val="1"/>
      <w:numFmt w:val="decimal"/>
      <w:lvlText w:val="%1.%2.%3.%4.%5.%6"/>
      <w:lvlJc w:val="left"/>
      <w:pPr>
        <w:ind w:left="15480" w:hanging="1080"/>
      </w:pPr>
      <w:rPr>
        <w:rFonts w:hint="default"/>
      </w:rPr>
    </w:lvl>
    <w:lvl w:ilvl="6">
      <w:start w:val="1"/>
      <w:numFmt w:val="decimal"/>
      <w:lvlText w:val="%1.%2.%3.%4.%5.%6.%7"/>
      <w:lvlJc w:val="left"/>
      <w:pPr>
        <w:ind w:left="18720" w:hanging="1440"/>
      </w:pPr>
      <w:rPr>
        <w:rFonts w:hint="default"/>
      </w:rPr>
    </w:lvl>
    <w:lvl w:ilvl="7">
      <w:start w:val="1"/>
      <w:numFmt w:val="decimal"/>
      <w:lvlText w:val="%1.%2.%3.%4.%5.%6.%7.%8"/>
      <w:lvlJc w:val="left"/>
      <w:pPr>
        <w:ind w:left="21600" w:hanging="1440"/>
      </w:pPr>
      <w:rPr>
        <w:rFonts w:hint="default"/>
      </w:rPr>
    </w:lvl>
    <w:lvl w:ilvl="8">
      <w:start w:val="1"/>
      <w:numFmt w:val="decimal"/>
      <w:lvlText w:val="%1.%2.%3.%4.%5.%6.%7.%8.%9"/>
      <w:lvlJc w:val="left"/>
      <w:pPr>
        <w:ind w:left="24840" w:hanging="1800"/>
      </w:pPr>
      <w:rPr>
        <w:rFonts w:hint="default"/>
      </w:rPr>
    </w:lvl>
  </w:abstractNum>
  <w:abstractNum w:abstractNumId="55">
    <w:nsid w:val="6FC11A87"/>
    <w:multiLevelType w:val="hybridMultilevel"/>
    <w:tmpl w:val="588AFD62"/>
    <w:lvl w:ilvl="0" w:tplc="2BC20DD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6">
    <w:nsid w:val="724808C2"/>
    <w:multiLevelType w:val="hybridMultilevel"/>
    <w:tmpl w:val="34AC0710"/>
    <w:lvl w:ilvl="0" w:tplc="3456397C">
      <w:start w:val="1"/>
      <w:numFmt w:val="decimal"/>
      <w:lvlText w:val="%1."/>
      <w:lvlJc w:val="left"/>
      <w:pPr>
        <w:ind w:left="1080" w:hanging="360"/>
      </w:pPr>
      <w:rPr>
        <w:rFonts w:hint="default"/>
        <w:b w:val="0"/>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57">
    <w:nsid w:val="7873152A"/>
    <w:multiLevelType w:val="hybridMultilevel"/>
    <w:tmpl w:val="66264900"/>
    <w:lvl w:ilvl="0" w:tplc="F5B6EEFE">
      <w:start w:val="1"/>
      <w:numFmt w:val="bullet"/>
      <w:lvlText w:val=""/>
      <w:lvlJc w:val="left"/>
      <w:pPr>
        <w:ind w:left="720" w:hanging="360"/>
      </w:pPr>
      <w:rPr>
        <w:rFonts w:ascii="Symbol" w:hAnsi="Symbol" w:hint="default"/>
        <w:sz w:val="22"/>
        <w:szCs w:val="22"/>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8">
    <w:nsid w:val="7C4113F4"/>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9">
    <w:nsid w:val="7C923BA2"/>
    <w:multiLevelType w:val="multilevel"/>
    <w:tmpl w:val="D86054C4"/>
    <w:lvl w:ilvl="0">
      <w:start w:val="1"/>
      <w:numFmt w:val="decimal"/>
      <w:lvlText w:val="10.%1"/>
      <w:lvlJc w:val="left"/>
      <w:pPr>
        <w:ind w:left="720" w:hanging="360"/>
      </w:pPr>
      <w:rPr>
        <w:rFonts w:hint="default"/>
      </w:rPr>
    </w:lvl>
    <w:lvl w:ilvl="1">
      <w:start w:val="1"/>
      <w:numFmt w:val="decimal"/>
      <w:isLgl/>
      <w:lvlText w:val="9.%1.%2"/>
      <w:lvlJc w:val="left"/>
      <w:pPr>
        <w:ind w:left="795" w:hanging="435"/>
      </w:pPr>
      <w:rPr>
        <w:rFonts w:hint="default"/>
      </w:rPr>
    </w:lvl>
    <w:lvl w:ilvl="2">
      <w:start w:val="1"/>
      <w:numFmt w:val="decimal"/>
      <w:lvlText w:val="9.4.1.%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60">
    <w:nsid w:val="7DD93324"/>
    <w:multiLevelType w:val="hybridMultilevel"/>
    <w:tmpl w:val="FDE6089C"/>
    <w:lvl w:ilvl="0" w:tplc="84740090">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61">
    <w:nsid w:val="7E500D98"/>
    <w:multiLevelType w:val="hybridMultilevel"/>
    <w:tmpl w:val="39D4CC68"/>
    <w:lvl w:ilvl="0" w:tplc="4F0ABA64">
      <w:start w:val="1"/>
      <w:numFmt w:val="decimal"/>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num w:numId="1">
    <w:abstractNumId w:val="18"/>
  </w:num>
  <w:num w:numId="2">
    <w:abstractNumId w:val="57"/>
  </w:num>
  <w:num w:numId="3">
    <w:abstractNumId w:val="1"/>
  </w:num>
  <w:num w:numId="4">
    <w:abstractNumId w:val="11"/>
  </w:num>
  <w:num w:numId="5">
    <w:abstractNumId w:val="15"/>
  </w:num>
  <w:num w:numId="6">
    <w:abstractNumId w:val="0"/>
  </w:num>
  <w:num w:numId="7">
    <w:abstractNumId w:val="25"/>
  </w:num>
  <w:num w:numId="8">
    <w:abstractNumId w:val="59"/>
  </w:num>
  <w:num w:numId="9">
    <w:abstractNumId w:val="33"/>
  </w:num>
  <w:num w:numId="10">
    <w:abstractNumId w:val="26"/>
  </w:num>
  <w:num w:numId="11">
    <w:abstractNumId w:val="42"/>
  </w:num>
  <w:num w:numId="12">
    <w:abstractNumId w:val="36"/>
  </w:num>
  <w:num w:numId="13">
    <w:abstractNumId w:val="19"/>
  </w:num>
  <w:num w:numId="14">
    <w:abstractNumId w:val="28"/>
  </w:num>
  <w:num w:numId="15">
    <w:abstractNumId w:val="49"/>
  </w:num>
  <w:num w:numId="16">
    <w:abstractNumId w:val="8"/>
  </w:num>
  <w:num w:numId="17">
    <w:abstractNumId w:val="23"/>
  </w:num>
  <w:num w:numId="18">
    <w:abstractNumId w:val="7"/>
  </w:num>
  <w:num w:numId="19">
    <w:abstractNumId w:val="12"/>
  </w:num>
  <w:num w:numId="20">
    <w:abstractNumId w:val="31"/>
  </w:num>
  <w:num w:numId="21">
    <w:abstractNumId w:val="9"/>
  </w:num>
  <w:num w:numId="22">
    <w:abstractNumId w:val="10"/>
  </w:num>
  <w:num w:numId="23">
    <w:abstractNumId w:val="32"/>
  </w:num>
  <w:num w:numId="24">
    <w:abstractNumId w:val="21"/>
  </w:num>
  <w:num w:numId="25">
    <w:abstractNumId w:val="53"/>
  </w:num>
  <w:num w:numId="26">
    <w:abstractNumId w:val="51"/>
  </w:num>
  <w:num w:numId="27">
    <w:abstractNumId w:val="39"/>
  </w:num>
  <w:num w:numId="28">
    <w:abstractNumId w:val="4"/>
  </w:num>
  <w:num w:numId="29">
    <w:abstractNumId w:val="29"/>
  </w:num>
  <w:num w:numId="30">
    <w:abstractNumId w:val="35"/>
  </w:num>
  <w:num w:numId="31">
    <w:abstractNumId w:val="56"/>
  </w:num>
  <w:num w:numId="32">
    <w:abstractNumId w:val="43"/>
  </w:num>
  <w:num w:numId="33">
    <w:abstractNumId w:val="46"/>
  </w:num>
  <w:num w:numId="34">
    <w:abstractNumId w:val="50"/>
  </w:num>
  <w:num w:numId="35">
    <w:abstractNumId w:val="24"/>
  </w:num>
  <w:num w:numId="36">
    <w:abstractNumId w:val="13"/>
  </w:num>
  <w:num w:numId="37">
    <w:abstractNumId w:val="38"/>
  </w:num>
  <w:num w:numId="38">
    <w:abstractNumId w:val="60"/>
  </w:num>
  <w:num w:numId="39">
    <w:abstractNumId w:val="2"/>
  </w:num>
  <w:num w:numId="40">
    <w:abstractNumId w:val="52"/>
  </w:num>
  <w:num w:numId="41">
    <w:abstractNumId w:val="17"/>
  </w:num>
  <w:num w:numId="42">
    <w:abstractNumId w:val="5"/>
  </w:num>
  <w:num w:numId="43">
    <w:abstractNumId w:val="58"/>
  </w:num>
  <w:num w:numId="44">
    <w:abstractNumId w:val="61"/>
  </w:num>
  <w:num w:numId="45">
    <w:abstractNumId w:val="34"/>
  </w:num>
  <w:num w:numId="46">
    <w:abstractNumId w:val="27"/>
  </w:num>
  <w:num w:numId="47">
    <w:abstractNumId w:val="14"/>
  </w:num>
  <w:num w:numId="48">
    <w:abstractNumId w:val="3"/>
  </w:num>
  <w:num w:numId="49">
    <w:abstractNumId w:val="37"/>
  </w:num>
  <w:num w:numId="50">
    <w:abstractNumId w:val="6"/>
  </w:num>
  <w:num w:numId="51">
    <w:abstractNumId w:val="30"/>
  </w:num>
  <w:num w:numId="52">
    <w:abstractNumId w:val="20"/>
  </w:num>
  <w:num w:numId="53">
    <w:abstractNumId w:val="47"/>
  </w:num>
  <w:num w:numId="54">
    <w:abstractNumId w:val="48"/>
  </w:num>
  <w:num w:numId="55">
    <w:abstractNumId w:val="16"/>
  </w:num>
  <w:num w:numId="56">
    <w:abstractNumId w:val="54"/>
  </w:num>
  <w:num w:numId="57">
    <w:abstractNumId w:val="41"/>
  </w:num>
  <w:num w:numId="58">
    <w:abstractNumId w:val="22"/>
  </w:num>
  <w:num w:numId="59">
    <w:abstractNumId w:val="55"/>
  </w:num>
  <w:num w:numId="60">
    <w:abstractNumId w:val="44"/>
  </w:num>
  <w:num w:numId="61">
    <w:abstractNumId w:val="45"/>
  </w:num>
  <w:num w:numId="62">
    <w:abstractNumId w:val="40"/>
  </w:num>
  <w:numIdMacAtCleanup w:val="6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E6DCC"/>
    <w:rsid w:val="00020341"/>
    <w:rsid w:val="000348D8"/>
    <w:rsid w:val="00047CC1"/>
    <w:rsid w:val="0006654F"/>
    <w:rsid w:val="00070D05"/>
    <w:rsid w:val="00090A83"/>
    <w:rsid w:val="000D2EA3"/>
    <w:rsid w:val="000E0557"/>
    <w:rsid w:val="000F1027"/>
    <w:rsid w:val="000F4A31"/>
    <w:rsid w:val="001172EB"/>
    <w:rsid w:val="001422F9"/>
    <w:rsid w:val="0016045F"/>
    <w:rsid w:val="00191435"/>
    <w:rsid w:val="001C3F03"/>
    <w:rsid w:val="001E60B4"/>
    <w:rsid w:val="00205BC2"/>
    <w:rsid w:val="0021350B"/>
    <w:rsid w:val="00216417"/>
    <w:rsid w:val="0022021C"/>
    <w:rsid w:val="002301BB"/>
    <w:rsid w:val="0023271B"/>
    <w:rsid w:val="00242FA6"/>
    <w:rsid w:val="00275EB3"/>
    <w:rsid w:val="00285750"/>
    <w:rsid w:val="00296C07"/>
    <w:rsid w:val="002A0CAB"/>
    <w:rsid w:val="002A1B31"/>
    <w:rsid w:val="002E6DCC"/>
    <w:rsid w:val="002F11FD"/>
    <w:rsid w:val="003126DA"/>
    <w:rsid w:val="003214A0"/>
    <w:rsid w:val="00325B28"/>
    <w:rsid w:val="00341338"/>
    <w:rsid w:val="00351696"/>
    <w:rsid w:val="003530B0"/>
    <w:rsid w:val="003723FA"/>
    <w:rsid w:val="00377252"/>
    <w:rsid w:val="00395270"/>
    <w:rsid w:val="003C0FFB"/>
    <w:rsid w:val="003D5EC5"/>
    <w:rsid w:val="003F41DE"/>
    <w:rsid w:val="004101D6"/>
    <w:rsid w:val="0041722C"/>
    <w:rsid w:val="004246D4"/>
    <w:rsid w:val="00427BE3"/>
    <w:rsid w:val="004476A1"/>
    <w:rsid w:val="004562AF"/>
    <w:rsid w:val="004562E3"/>
    <w:rsid w:val="00485987"/>
    <w:rsid w:val="004A2BA3"/>
    <w:rsid w:val="004D0B21"/>
    <w:rsid w:val="004E27B9"/>
    <w:rsid w:val="004E7A9C"/>
    <w:rsid w:val="004F30F6"/>
    <w:rsid w:val="004F511C"/>
    <w:rsid w:val="005175F3"/>
    <w:rsid w:val="00530285"/>
    <w:rsid w:val="00541095"/>
    <w:rsid w:val="00564EFE"/>
    <w:rsid w:val="00595F8F"/>
    <w:rsid w:val="005A311E"/>
    <w:rsid w:val="005F6898"/>
    <w:rsid w:val="00603D16"/>
    <w:rsid w:val="006073DF"/>
    <w:rsid w:val="00631158"/>
    <w:rsid w:val="00672D3D"/>
    <w:rsid w:val="006F270A"/>
    <w:rsid w:val="006F3A66"/>
    <w:rsid w:val="006F48BF"/>
    <w:rsid w:val="007006FD"/>
    <w:rsid w:val="00701970"/>
    <w:rsid w:val="00726305"/>
    <w:rsid w:val="00736817"/>
    <w:rsid w:val="0075286E"/>
    <w:rsid w:val="00762365"/>
    <w:rsid w:val="0078455B"/>
    <w:rsid w:val="007E6FE4"/>
    <w:rsid w:val="00805026"/>
    <w:rsid w:val="00817CC3"/>
    <w:rsid w:val="00830690"/>
    <w:rsid w:val="00830C4C"/>
    <w:rsid w:val="008535B5"/>
    <w:rsid w:val="008871A1"/>
    <w:rsid w:val="008A2039"/>
    <w:rsid w:val="008C1D35"/>
    <w:rsid w:val="008E6999"/>
    <w:rsid w:val="00922AA6"/>
    <w:rsid w:val="00947AF1"/>
    <w:rsid w:val="00952E6E"/>
    <w:rsid w:val="00982E33"/>
    <w:rsid w:val="009D31FC"/>
    <w:rsid w:val="009D6D89"/>
    <w:rsid w:val="009E1AFF"/>
    <w:rsid w:val="009E581E"/>
    <w:rsid w:val="009F47D6"/>
    <w:rsid w:val="00A34AD9"/>
    <w:rsid w:val="00A46ADA"/>
    <w:rsid w:val="00A538E0"/>
    <w:rsid w:val="00A54F4A"/>
    <w:rsid w:val="00A7290B"/>
    <w:rsid w:val="00AC0047"/>
    <w:rsid w:val="00B060B3"/>
    <w:rsid w:val="00B14F8F"/>
    <w:rsid w:val="00B73B3A"/>
    <w:rsid w:val="00BA5DAE"/>
    <w:rsid w:val="00BB7E86"/>
    <w:rsid w:val="00BC1E27"/>
    <w:rsid w:val="00BD0A6C"/>
    <w:rsid w:val="00BE613C"/>
    <w:rsid w:val="00C32A00"/>
    <w:rsid w:val="00C437B6"/>
    <w:rsid w:val="00CB1D2E"/>
    <w:rsid w:val="00CC727A"/>
    <w:rsid w:val="00CD0EF5"/>
    <w:rsid w:val="00CD4197"/>
    <w:rsid w:val="00D538E5"/>
    <w:rsid w:val="00D67567"/>
    <w:rsid w:val="00D775B7"/>
    <w:rsid w:val="00D84773"/>
    <w:rsid w:val="00DC7199"/>
    <w:rsid w:val="00DE3082"/>
    <w:rsid w:val="00E12849"/>
    <w:rsid w:val="00E7329E"/>
    <w:rsid w:val="00E806B5"/>
    <w:rsid w:val="00E845D5"/>
    <w:rsid w:val="00E967D2"/>
    <w:rsid w:val="00EA4395"/>
    <w:rsid w:val="00EA4ADA"/>
    <w:rsid w:val="00EB34F9"/>
    <w:rsid w:val="00EE55E7"/>
    <w:rsid w:val="00EF5D75"/>
    <w:rsid w:val="00F046C8"/>
    <w:rsid w:val="00F22E09"/>
    <w:rsid w:val="00F300E4"/>
    <w:rsid w:val="00F41965"/>
    <w:rsid w:val="00F4722D"/>
    <w:rsid w:val="00F50FB9"/>
    <w:rsid w:val="00F73E31"/>
    <w:rsid w:val="00F8313F"/>
    <w:rsid w:val="00F9698F"/>
    <w:rsid w:val="00FA2950"/>
    <w:rsid w:val="00FB0F90"/>
    <w:rsid w:val="00FD12C4"/>
    <w:rsid w:val="00FD4BD1"/>
    <w:rsid w:val="00FF7C42"/>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header" w:uiPriority="0"/>
    <w:lsdException w:name="footer" w:uiPriority="0"/>
    <w:lsdException w:name="caption" w:uiPriority="0" w:qFormat="1"/>
    <w:lsdException w:name="annotation reference" w:uiPriority="0"/>
    <w:lsdException w:name="page number" w:uiPriority="0"/>
    <w:lsdException w:name="endnote reference" w:uiPriority="0"/>
    <w:lsdException w:name="endnote text" w:uiPriority="0"/>
    <w:lsdException w:name="List Number 3" w:uiPriority="0"/>
    <w:lsdException w:name="Title" w:semiHidden="0" w:uiPriority="10" w:unhideWhenUsed="0" w:qFormat="1"/>
    <w:lsdException w:name="Default Paragraph Font" w:uiPriority="1"/>
    <w:lsdException w:name="Subtitle" w:semiHidden="0" w:uiPriority="11" w:unhideWhenUsed="0" w:qFormat="1"/>
    <w:lsdException w:name="FollowedHyperlink" w:uiPriority="0"/>
    <w:lsdException w:name="Strong" w:semiHidden="0" w:uiPriority="0" w:unhideWhenUsed="0" w:qFormat="1"/>
    <w:lsdException w:name="Emphasis" w:semiHidden="0" w:uiPriority="20" w:unhideWhenUsed="0" w:qFormat="1"/>
    <w:lsdException w:name="Normal (Web)"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C1D35"/>
    <w:pPr>
      <w:spacing w:after="0" w:line="360" w:lineRule="auto"/>
    </w:pPr>
    <w:rPr>
      <w:rFonts w:ascii="Times New Roman" w:eastAsia="Times New Roman" w:hAnsi="Times New Roman" w:cs="Times New Roman"/>
      <w:sz w:val="24"/>
      <w:szCs w:val="24"/>
      <w:lang w:eastAsia="ru-RU"/>
    </w:rPr>
  </w:style>
  <w:style w:type="paragraph" w:styleId="1">
    <w:name w:val="heading 1"/>
    <w:basedOn w:val="a"/>
    <w:link w:val="10"/>
    <w:qFormat/>
    <w:rsid w:val="002E6DCC"/>
    <w:pPr>
      <w:keepNext/>
      <w:spacing w:before="240" w:after="60"/>
      <w:outlineLvl w:val="0"/>
    </w:pPr>
    <w:rPr>
      <w:rFonts w:ascii="Arial" w:hAnsi="Arial" w:cs="Arial"/>
      <w:b/>
      <w:bCs/>
      <w:kern w:val="32"/>
      <w:sz w:val="32"/>
      <w:szCs w:val="32"/>
    </w:rPr>
  </w:style>
  <w:style w:type="paragraph" w:styleId="2">
    <w:name w:val="heading 2"/>
    <w:aliases w:val="HD2"/>
    <w:basedOn w:val="a"/>
    <w:next w:val="a"/>
    <w:link w:val="20"/>
    <w:qFormat/>
    <w:rsid w:val="002E6DCC"/>
    <w:pPr>
      <w:keepNext/>
      <w:tabs>
        <w:tab w:val="num" w:pos="792"/>
      </w:tabs>
      <w:spacing w:before="240"/>
      <w:ind w:left="792" w:hanging="432"/>
      <w:jc w:val="both"/>
      <w:outlineLvl w:val="1"/>
    </w:pPr>
    <w:rPr>
      <w:b/>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rsid w:val="002E6DCC"/>
    <w:rPr>
      <w:rFonts w:ascii="Arial" w:eastAsia="Times New Roman" w:hAnsi="Arial" w:cs="Arial"/>
      <w:b/>
      <w:bCs/>
      <w:kern w:val="32"/>
      <w:sz w:val="32"/>
      <w:szCs w:val="32"/>
      <w:lang w:eastAsia="ru-RU"/>
    </w:rPr>
  </w:style>
  <w:style w:type="character" w:customStyle="1" w:styleId="20">
    <w:name w:val="Заголовок 2 Знак"/>
    <w:aliases w:val="HD2 Знак"/>
    <w:basedOn w:val="a0"/>
    <w:link w:val="2"/>
    <w:rsid w:val="002E6DCC"/>
    <w:rPr>
      <w:rFonts w:ascii="Times New Roman" w:eastAsia="Times New Roman" w:hAnsi="Times New Roman" w:cs="Times New Roman"/>
      <w:b/>
      <w:sz w:val="24"/>
      <w:szCs w:val="20"/>
      <w:lang w:eastAsia="ru-RU"/>
    </w:rPr>
  </w:style>
  <w:style w:type="table" w:styleId="a3">
    <w:name w:val="Table Grid"/>
    <w:basedOn w:val="a1"/>
    <w:uiPriority w:val="59"/>
    <w:rsid w:val="002E6DCC"/>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4">
    <w:name w:val="Hyperlink"/>
    <w:uiPriority w:val="99"/>
    <w:rsid w:val="002E6DCC"/>
    <w:rPr>
      <w:color w:val="0000FF"/>
      <w:u w:val="single"/>
    </w:rPr>
  </w:style>
  <w:style w:type="paragraph" w:customStyle="1" w:styleId="CellBullet">
    <w:name w:val="CellBullet"/>
    <w:rsid w:val="002E6DCC"/>
    <w:pPr>
      <w:keepNext/>
      <w:tabs>
        <w:tab w:val="num" w:pos="176"/>
        <w:tab w:val="left" w:pos="2880"/>
        <w:tab w:val="left" w:pos="3600"/>
        <w:tab w:val="left" w:pos="4320"/>
        <w:tab w:val="left" w:pos="5040"/>
        <w:tab w:val="left" w:pos="5760"/>
        <w:tab w:val="left" w:pos="6480"/>
        <w:tab w:val="left" w:pos="7200"/>
        <w:tab w:val="left" w:pos="7920"/>
        <w:tab w:val="left" w:pos="8640"/>
        <w:tab w:val="left" w:pos="9360"/>
      </w:tabs>
      <w:spacing w:after="0" w:line="220" w:lineRule="atLeast"/>
    </w:pPr>
    <w:rPr>
      <w:rFonts w:ascii="Times New Roman" w:eastAsia="Times New Roman" w:hAnsi="Times New Roman" w:cs="Times New Roman"/>
      <w:snapToGrid w:val="0"/>
      <w:color w:val="000000"/>
      <w:sz w:val="18"/>
      <w:szCs w:val="20"/>
      <w:lang w:val="en-GB"/>
    </w:rPr>
  </w:style>
  <w:style w:type="character" w:styleId="a5">
    <w:name w:val="Strong"/>
    <w:qFormat/>
    <w:rsid w:val="002E6DCC"/>
    <w:rPr>
      <w:b/>
      <w:bCs/>
    </w:rPr>
  </w:style>
  <w:style w:type="paragraph" w:styleId="a6">
    <w:name w:val="header"/>
    <w:basedOn w:val="a"/>
    <w:link w:val="a7"/>
    <w:rsid w:val="002E6DCC"/>
    <w:pPr>
      <w:tabs>
        <w:tab w:val="center" w:pos="4677"/>
        <w:tab w:val="right" w:pos="9355"/>
      </w:tabs>
    </w:pPr>
  </w:style>
  <w:style w:type="character" w:customStyle="1" w:styleId="a7">
    <w:name w:val="Верхний колонтитул Знак"/>
    <w:basedOn w:val="a0"/>
    <w:link w:val="a6"/>
    <w:rsid w:val="002E6DCC"/>
    <w:rPr>
      <w:rFonts w:ascii="Times New Roman" w:eastAsia="Times New Roman" w:hAnsi="Times New Roman" w:cs="Times New Roman"/>
      <w:sz w:val="24"/>
      <w:szCs w:val="24"/>
      <w:lang w:eastAsia="ru-RU"/>
    </w:rPr>
  </w:style>
  <w:style w:type="paragraph" w:styleId="a8">
    <w:name w:val="footer"/>
    <w:basedOn w:val="a"/>
    <w:link w:val="a9"/>
    <w:rsid w:val="002E6DCC"/>
    <w:pPr>
      <w:tabs>
        <w:tab w:val="center" w:pos="4677"/>
        <w:tab w:val="right" w:pos="9355"/>
      </w:tabs>
    </w:pPr>
  </w:style>
  <w:style w:type="character" w:customStyle="1" w:styleId="a9">
    <w:name w:val="Нижний колонтитул Знак"/>
    <w:basedOn w:val="a0"/>
    <w:link w:val="a8"/>
    <w:rsid w:val="002E6DCC"/>
    <w:rPr>
      <w:rFonts w:ascii="Times New Roman" w:eastAsia="Times New Roman" w:hAnsi="Times New Roman" w:cs="Times New Roman"/>
      <w:sz w:val="24"/>
      <w:szCs w:val="24"/>
      <w:lang w:eastAsia="ru-RU"/>
    </w:rPr>
  </w:style>
  <w:style w:type="paragraph" w:styleId="11">
    <w:name w:val="toc 1"/>
    <w:basedOn w:val="a"/>
    <w:next w:val="a"/>
    <w:autoRedefine/>
    <w:uiPriority w:val="39"/>
    <w:rsid w:val="002E6DCC"/>
    <w:pPr>
      <w:tabs>
        <w:tab w:val="right" w:leader="dot" w:pos="10065"/>
      </w:tabs>
      <w:spacing w:before="120"/>
    </w:pPr>
  </w:style>
  <w:style w:type="paragraph" w:styleId="aa">
    <w:name w:val="Normal (Web)"/>
    <w:basedOn w:val="a"/>
    <w:rsid w:val="002E6DCC"/>
    <w:pPr>
      <w:spacing w:before="100" w:beforeAutospacing="1" w:after="100" w:afterAutospacing="1"/>
    </w:pPr>
  </w:style>
  <w:style w:type="character" w:styleId="ab">
    <w:name w:val="page number"/>
    <w:basedOn w:val="a0"/>
    <w:rsid w:val="002E6DCC"/>
  </w:style>
  <w:style w:type="paragraph" w:styleId="3">
    <w:name w:val="List Number 3"/>
    <w:basedOn w:val="a"/>
    <w:rsid w:val="002E6DCC"/>
    <w:pPr>
      <w:tabs>
        <w:tab w:val="num" w:pos="1584"/>
      </w:tabs>
      <w:spacing w:before="120"/>
      <w:ind w:left="1584" w:hanging="504"/>
      <w:jc w:val="both"/>
    </w:pPr>
    <w:rPr>
      <w:szCs w:val="20"/>
    </w:rPr>
  </w:style>
  <w:style w:type="paragraph" w:styleId="21">
    <w:name w:val="toc 2"/>
    <w:basedOn w:val="a"/>
    <w:next w:val="a"/>
    <w:autoRedefine/>
    <w:uiPriority w:val="39"/>
    <w:rsid w:val="002E6DCC"/>
    <w:pPr>
      <w:ind w:left="240"/>
    </w:pPr>
  </w:style>
  <w:style w:type="character" w:styleId="ac">
    <w:name w:val="annotation reference"/>
    <w:semiHidden/>
    <w:rsid w:val="002E6DCC"/>
    <w:rPr>
      <w:sz w:val="16"/>
      <w:szCs w:val="16"/>
    </w:rPr>
  </w:style>
  <w:style w:type="paragraph" w:styleId="ad">
    <w:name w:val="annotation text"/>
    <w:basedOn w:val="a"/>
    <w:link w:val="ae"/>
    <w:semiHidden/>
    <w:rsid w:val="002E6DCC"/>
    <w:rPr>
      <w:sz w:val="20"/>
      <w:szCs w:val="20"/>
    </w:rPr>
  </w:style>
  <w:style w:type="character" w:customStyle="1" w:styleId="ae">
    <w:name w:val="Текст примечания Знак"/>
    <w:basedOn w:val="a0"/>
    <w:link w:val="ad"/>
    <w:semiHidden/>
    <w:rsid w:val="002E6DCC"/>
    <w:rPr>
      <w:rFonts w:ascii="Times New Roman" w:eastAsia="Times New Roman" w:hAnsi="Times New Roman" w:cs="Times New Roman"/>
      <w:sz w:val="20"/>
      <w:szCs w:val="20"/>
      <w:lang w:eastAsia="ru-RU"/>
    </w:rPr>
  </w:style>
  <w:style w:type="paragraph" w:styleId="af">
    <w:name w:val="annotation subject"/>
    <w:basedOn w:val="ad"/>
    <w:next w:val="ad"/>
    <w:link w:val="af0"/>
    <w:semiHidden/>
    <w:rsid w:val="002E6DCC"/>
    <w:rPr>
      <w:b/>
      <w:bCs/>
    </w:rPr>
  </w:style>
  <w:style w:type="character" w:customStyle="1" w:styleId="af0">
    <w:name w:val="Тема примечания Знак"/>
    <w:basedOn w:val="ae"/>
    <w:link w:val="af"/>
    <w:semiHidden/>
    <w:rsid w:val="002E6DCC"/>
    <w:rPr>
      <w:rFonts w:ascii="Times New Roman" w:eastAsia="Times New Roman" w:hAnsi="Times New Roman" w:cs="Times New Roman"/>
      <w:b/>
      <w:bCs/>
      <w:sz w:val="20"/>
      <w:szCs w:val="20"/>
      <w:lang w:eastAsia="ru-RU"/>
    </w:rPr>
  </w:style>
  <w:style w:type="paragraph" w:styleId="af1">
    <w:name w:val="Balloon Text"/>
    <w:basedOn w:val="a"/>
    <w:link w:val="af2"/>
    <w:semiHidden/>
    <w:rsid w:val="002E6DCC"/>
    <w:rPr>
      <w:rFonts w:ascii="Tahoma" w:hAnsi="Tahoma" w:cs="Tahoma"/>
      <w:sz w:val="16"/>
      <w:szCs w:val="16"/>
    </w:rPr>
  </w:style>
  <w:style w:type="character" w:customStyle="1" w:styleId="af2">
    <w:name w:val="Текст выноски Знак"/>
    <w:basedOn w:val="a0"/>
    <w:link w:val="af1"/>
    <w:semiHidden/>
    <w:rsid w:val="002E6DCC"/>
    <w:rPr>
      <w:rFonts w:ascii="Tahoma" w:eastAsia="Times New Roman" w:hAnsi="Tahoma" w:cs="Tahoma"/>
      <w:sz w:val="16"/>
      <w:szCs w:val="16"/>
      <w:lang w:eastAsia="ru-RU"/>
    </w:rPr>
  </w:style>
  <w:style w:type="paragraph" w:styleId="af3">
    <w:name w:val="List Paragraph"/>
    <w:basedOn w:val="a"/>
    <w:uiPriority w:val="34"/>
    <w:qFormat/>
    <w:rsid w:val="005A311E"/>
    <w:pPr>
      <w:ind w:left="709"/>
    </w:pPr>
  </w:style>
  <w:style w:type="character" w:styleId="af4">
    <w:name w:val="FollowedHyperlink"/>
    <w:rsid w:val="002E6DCC"/>
    <w:rPr>
      <w:color w:val="800080"/>
      <w:u w:val="single"/>
    </w:rPr>
  </w:style>
  <w:style w:type="paragraph" w:styleId="af5">
    <w:name w:val="caption"/>
    <w:basedOn w:val="a"/>
    <w:next w:val="a"/>
    <w:unhideWhenUsed/>
    <w:qFormat/>
    <w:rsid w:val="002E6DCC"/>
    <w:rPr>
      <w:b/>
      <w:bCs/>
      <w:sz w:val="20"/>
      <w:szCs w:val="20"/>
    </w:rPr>
  </w:style>
  <w:style w:type="paragraph" w:customStyle="1" w:styleId="Default">
    <w:name w:val="Default"/>
    <w:rsid w:val="002E6DCC"/>
    <w:pPr>
      <w:autoSpaceDE w:val="0"/>
      <w:autoSpaceDN w:val="0"/>
      <w:adjustRightInd w:val="0"/>
      <w:spacing w:after="0" w:line="240" w:lineRule="auto"/>
    </w:pPr>
    <w:rPr>
      <w:rFonts w:ascii="Calibri" w:eastAsia="Calibri" w:hAnsi="Calibri" w:cs="Calibri"/>
      <w:color w:val="000000"/>
      <w:sz w:val="24"/>
      <w:szCs w:val="24"/>
    </w:rPr>
  </w:style>
  <w:style w:type="character" w:styleId="af6">
    <w:name w:val="Placeholder Text"/>
    <w:basedOn w:val="a0"/>
    <w:uiPriority w:val="99"/>
    <w:semiHidden/>
    <w:rsid w:val="002E6DCC"/>
    <w:rPr>
      <w:color w:val="808080"/>
    </w:rPr>
  </w:style>
  <w:style w:type="paragraph" w:styleId="af7">
    <w:name w:val="endnote text"/>
    <w:basedOn w:val="a"/>
    <w:link w:val="af8"/>
    <w:rsid w:val="002E6DCC"/>
    <w:rPr>
      <w:sz w:val="20"/>
      <w:szCs w:val="20"/>
    </w:rPr>
  </w:style>
  <w:style w:type="character" w:customStyle="1" w:styleId="af8">
    <w:name w:val="Текст концевой сноски Знак"/>
    <w:basedOn w:val="a0"/>
    <w:link w:val="af7"/>
    <w:rsid w:val="002E6DCC"/>
    <w:rPr>
      <w:rFonts w:ascii="Times New Roman" w:eastAsia="Times New Roman" w:hAnsi="Times New Roman" w:cs="Times New Roman"/>
      <w:sz w:val="20"/>
      <w:szCs w:val="20"/>
      <w:lang w:eastAsia="ru-RU"/>
    </w:rPr>
  </w:style>
  <w:style w:type="character" w:styleId="af9">
    <w:name w:val="endnote reference"/>
    <w:basedOn w:val="a0"/>
    <w:rsid w:val="002E6DCC"/>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header" w:uiPriority="0"/>
    <w:lsdException w:name="footer" w:uiPriority="0"/>
    <w:lsdException w:name="caption" w:uiPriority="0" w:qFormat="1"/>
    <w:lsdException w:name="annotation reference" w:uiPriority="0"/>
    <w:lsdException w:name="page number" w:uiPriority="0"/>
    <w:lsdException w:name="endnote reference" w:uiPriority="0"/>
    <w:lsdException w:name="endnote text" w:uiPriority="0"/>
    <w:lsdException w:name="List Number 3" w:uiPriority="0"/>
    <w:lsdException w:name="Title" w:semiHidden="0" w:uiPriority="10" w:unhideWhenUsed="0" w:qFormat="1"/>
    <w:lsdException w:name="Default Paragraph Font" w:uiPriority="1"/>
    <w:lsdException w:name="Subtitle" w:semiHidden="0" w:uiPriority="11" w:unhideWhenUsed="0" w:qFormat="1"/>
    <w:lsdException w:name="FollowedHyperlink" w:uiPriority="0"/>
    <w:lsdException w:name="Strong" w:semiHidden="0" w:uiPriority="0" w:unhideWhenUsed="0" w:qFormat="1"/>
    <w:lsdException w:name="Emphasis" w:semiHidden="0" w:uiPriority="20" w:unhideWhenUsed="0" w:qFormat="1"/>
    <w:lsdException w:name="Normal (Web)"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C1D35"/>
    <w:pPr>
      <w:spacing w:after="0" w:line="360" w:lineRule="auto"/>
    </w:pPr>
    <w:rPr>
      <w:rFonts w:ascii="Times New Roman" w:eastAsia="Times New Roman" w:hAnsi="Times New Roman" w:cs="Times New Roman"/>
      <w:sz w:val="24"/>
      <w:szCs w:val="24"/>
      <w:lang w:eastAsia="ru-RU"/>
    </w:rPr>
  </w:style>
  <w:style w:type="paragraph" w:styleId="1">
    <w:name w:val="heading 1"/>
    <w:basedOn w:val="a"/>
    <w:link w:val="10"/>
    <w:qFormat/>
    <w:rsid w:val="002E6DCC"/>
    <w:pPr>
      <w:keepNext/>
      <w:spacing w:before="240" w:after="60"/>
      <w:outlineLvl w:val="0"/>
    </w:pPr>
    <w:rPr>
      <w:rFonts w:ascii="Arial" w:hAnsi="Arial" w:cs="Arial"/>
      <w:b/>
      <w:bCs/>
      <w:kern w:val="32"/>
      <w:sz w:val="32"/>
      <w:szCs w:val="32"/>
    </w:rPr>
  </w:style>
  <w:style w:type="paragraph" w:styleId="2">
    <w:name w:val="heading 2"/>
    <w:aliases w:val="HD2"/>
    <w:basedOn w:val="a"/>
    <w:next w:val="a"/>
    <w:link w:val="20"/>
    <w:qFormat/>
    <w:rsid w:val="002E6DCC"/>
    <w:pPr>
      <w:keepNext/>
      <w:tabs>
        <w:tab w:val="num" w:pos="792"/>
      </w:tabs>
      <w:spacing w:before="240"/>
      <w:ind w:left="792" w:hanging="432"/>
      <w:jc w:val="both"/>
      <w:outlineLvl w:val="1"/>
    </w:pPr>
    <w:rPr>
      <w:b/>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rsid w:val="002E6DCC"/>
    <w:rPr>
      <w:rFonts w:ascii="Arial" w:eastAsia="Times New Roman" w:hAnsi="Arial" w:cs="Arial"/>
      <w:b/>
      <w:bCs/>
      <w:kern w:val="32"/>
      <w:sz w:val="32"/>
      <w:szCs w:val="32"/>
      <w:lang w:eastAsia="ru-RU"/>
    </w:rPr>
  </w:style>
  <w:style w:type="character" w:customStyle="1" w:styleId="20">
    <w:name w:val="Заголовок 2 Знак"/>
    <w:aliases w:val="HD2 Знак"/>
    <w:basedOn w:val="a0"/>
    <w:link w:val="2"/>
    <w:rsid w:val="002E6DCC"/>
    <w:rPr>
      <w:rFonts w:ascii="Times New Roman" w:eastAsia="Times New Roman" w:hAnsi="Times New Roman" w:cs="Times New Roman"/>
      <w:b/>
      <w:sz w:val="24"/>
      <w:szCs w:val="20"/>
      <w:lang w:eastAsia="ru-RU"/>
    </w:rPr>
  </w:style>
  <w:style w:type="table" w:styleId="a3">
    <w:name w:val="Table Grid"/>
    <w:basedOn w:val="a1"/>
    <w:uiPriority w:val="59"/>
    <w:rsid w:val="002E6DCC"/>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4">
    <w:name w:val="Hyperlink"/>
    <w:uiPriority w:val="99"/>
    <w:rsid w:val="002E6DCC"/>
    <w:rPr>
      <w:color w:val="0000FF"/>
      <w:u w:val="single"/>
    </w:rPr>
  </w:style>
  <w:style w:type="paragraph" w:customStyle="1" w:styleId="CellBullet">
    <w:name w:val="CellBullet"/>
    <w:rsid w:val="002E6DCC"/>
    <w:pPr>
      <w:keepNext/>
      <w:tabs>
        <w:tab w:val="num" w:pos="176"/>
        <w:tab w:val="left" w:pos="2880"/>
        <w:tab w:val="left" w:pos="3600"/>
        <w:tab w:val="left" w:pos="4320"/>
        <w:tab w:val="left" w:pos="5040"/>
        <w:tab w:val="left" w:pos="5760"/>
        <w:tab w:val="left" w:pos="6480"/>
        <w:tab w:val="left" w:pos="7200"/>
        <w:tab w:val="left" w:pos="7920"/>
        <w:tab w:val="left" w:pos="8640"/>
        <w:tab w:val="left" w:pos="9360"/>
      </w:tabs>
      <w:spacing w:after="0" w:line="220" w:lineRule="atLeast"/>
    </w:pPr>
    <w:rPr>
      <w:rFonts w:ascii="Times New Roman" w:eastAsia="Times New Roman" w:hAnsi="Times New Roman" w:cs="Times New Roman"/>
      <w:snapToGrid w:val="0"/>
      <w:color w:val="000000"/>
      <w:sz w:val="18"/>
      <w:szCs w:val="20"/>
      <w:lang w:val="en-GB"/>
    </w:rPr>
  </w:style>
  <w:style w:type="character" w:styleId="a5">
    <w:name w:val="Strong"/>
    <w:qFormat/>
    <w:rsid w:val="002E6DCC"/>
    <w:rPr>
      <w:b/>
      <w:bCs/>
    </w:rPr>
  </w:style>
  <w:style w:type="paragraph" w:styleId="a6">
    <w:name w:val="header"/>
    <w:basedOn w:val="a"/>
    <w:link w:val="a7"/>
    <w:rsid w:val="002E6DCC"/>
    <w:pPr>
      <w:tabs>
        <w:tab w:val="center" w:pos="4677"/>
        <w:tab w:val="right" w:pos="9355"/>
      </w:tabs>
    </w:pPr>
  </w:style>
  <w:style w:type="character" w:customStyle="1" w:styleId="a7">
    <w:name w:val="Верхний колонтитул Знак"/>
    <w:basedOn w:val="a0"/>
    <w:link w:val="a6"/>
    <w:rsid w:val="002E6DCC"/>
    <w:rPr>
      <w:rFonts w:ascii="Times New Roman" w:eastAsia="Times New Roman" w:hAnsi="Times New Roman" w:cs="Times New Roman"/>
      <w:sz w:val="24"/>
      <w:szCs w:val="24"/>
      <w:lang w:eastAsia="ru-RU"/>
    </w:rPr>
  </w:style>
  <w:style w:type="paragraph" w:styleId="a8">
    <w:name w:val="footer"/>
    <w:basedOn w:val="a"/>
    <w:link w:val="a9"/>
    <w:rsid w:val="002E6DCC"/>
    <w:pPr>
      <w:tabs>
        <w:tab w:val="center" w:pos="4677"/>
        <w:tab w:val="right" w:pos="9355"/>
      </w:tabs>
    </w:pPr>
  </w:style>
  <w:style w:type="character" w:customStyle="1" w:styleId="a9">
    <w:name w:val="Нижний колонтитул Знак"/>
    <w:basedOn w:val="a0"/>
    <w:link w:val="a8"/>
    <w:rsid w:val="002E6DCC"/>
    <w:rPr>
      <w:rFonts w:ascii="Times New Roman" w:eastAsia="Times New Roman" w:hAnsi="Times New Roman" w:cs="Times New Roman"/>
      <w:sz w:val="24"/>
      <w:szCs w:val="24"/>
      <w:lang w:eastAsia="ru-RU"/>
    </w:rPr>
  </w:style>
  <w:style w:type="paragraph" w:styleId="11">
    <w:name w:val="toc 1"/>
    <w:basedOn w:val="a"/>
    <w:next w:val="a"/>
    <w:autoRedefine/>
    <w:uiPriority w:val="39"/>
    <w:rsid w:val="002E6DCC"/>
    <w:pPr>
      <w:tabs>
        <w:tab w:val="right" w:leader="dot" w:pos="10065"/>
      </w:tabs>
      <w:spacing w:before="120"/>
    </w:pPr>
  </w:style>
  <w:style w:type="paragraph" w:styleId="aa">
    <w:name w:val="Normal (Web)"/>
    <w:basedOn w:val="a"/>
    <w:rsid w:val="002E6DCC"/>
    <w:pPr>
      <w:spacing w:before="100" w:beforeAutospacing="1" w:after="100" w:afterAutospacing="1"/>
    </w:pPr>
  </w:style>
  <w:style w:type="character" w:styleId="ab">
    <w:name w:val="page number"/>
    <w:basedOn w:val="a0"/>
    <w:rsid w:val="002E6DCC"/>
  </w:style>
  <w:style w:type="paragraph" w:styleId="3">
    <w:name w:val="List Number 3"/>
    <w:basedOn w:val="a"/>
    <w:rsid w:val="002E6DCC"/>
    <w:pPr>
      <w:tabs>
        <w:tab w:val="num" w:pos="1584"/>
      </w:tabs>
      <w:spacing w:before="120"/>
      <w:ind w:left="1584" w:hanging="504"/>
      <w:jc w:val="both"/>
    </w:pPr>
    <w:rPr>
      <w:szCs w:val="20"/>
    </w:rPr>
  </w:style>
  <w:style w:type="paragraph" w:styleId="21">
    <w:name w:val="toc 2"/>
    <w:basedOn w:val="a"/>
    <w:next w:val="a"/>
    <w:autoRedefine/>
    <w:uiPriority w:val="39"/>
    <w:rsid w:val="002E6DCC"/>
    <w:pPr>
      <w:ind w:left="240"/>
    </w:pPr>
  </w:style>
  <w:style w:type="character" w:styleId="ac">
    <w:name w:val="annotation reference"/>
    <w:semiHidden/>
    <w:rsid w:val="002E6DCC"/>
    <w:rPr>
      <w:sz w:val="16"/>
      <w:szCs w:val="16"/>
    </w:rPr>
  </w:style>
  <w:style w:type="paragraph" w:styleId="ad">
    <w:name w:val="annotation text"/>
    <w:basedOn w:val="a"/>
    <w:link w:val="ae"/>
    <w:semiHidden/>
    <w:rsid w:val="002E6DCC"/>
    <w:rPr>
      <w:sz w:val="20"/>
      <w:szCs w:val="20"/>
    </w:rPr>
  </w:style>
  <w:style w:type="character" w:customStyle="1" w:styleId="ae">
    <w:name w:val="Текст примечания Знак"/>
    <w:basedOn w:val="a0"/>
    <w:link w:val="ad"/>
    <w:semiHidden/>
    <w:rsid w:val="002E6DCC"/>
    <w:rPr>
      <w:rFonts w:ascii="Times New Roman" w:eastAsia="Times New Roman" w:hAnsi="Times New Roman" w:cs="Times New Roman"/>
      <w:sz w:val="20"/>
      <w:szCs w:val="20"/>
      <w:lang w:eastAsia="ru-RU"/>
    </w:rPr>
  </w:style>
  <w:style w:type="paragraph" w:styleId="af">
    <w:name w:val="annotation subject"/>
    <w:basedOn w:val="ad"/>
    <w:next w:val="ad"/>
    <w:link w:val="af0"/>
    <w:semiHidden/>
    <w:rsid w:val="002E6DCC"/>
    <w:rPr>
      <w:b/>
      <w:bCs/>
    </w:rPr>
  </w:style>
  <w:style w:type="character" w:customStyle="1" w:styleId="af0">
    <w:name w:val="Тема примечания Знак"/>
    <w:basedOn w:val="ae"/>
    <w:link w:val="af"/>
    <w:semiHidden/>
    <w:rsid w:val="002E6DCC"/>
    <w:rPr>
      <w:rFonts w:ascii="Times New Roman" w:eastAsia="Times New Roman" w:hAnsi="Times New Roman" w:cs="Times New Roman"/>
      <w:b/>
      <w:bCs/>
      <w:sz w:val="20"/>
      <w:szCs w:val="20"/>
      <w:lang w:eastAsia="ru-RU"/>
    </w:rPr>
  </w:style>
  <w:style w:type="paragraph" w:styleId="af1">
    <w:name w:val="Balloon Text"/>
    <w:basedOn w:val="a"/>
    <w:link w:val="af2"/>
    <w:semiHidden/>
    <w:rsid w:val="002E6DCC"/>
    <w:rPr>
      <w:rFonts w:ascii="Tahoma" w:hAnsi="Tahoma" w:cs="Tahoma"/>
      <w:sz w:val="16"/>
      <w:szCs w:val="16"/>
    </w:rPr>
  </w:style>
  <w:style w:type="character" w:customStyle="1" w:styleId="af2">
    <w:name w:val="Текст выноски Знак"/>
    <w:basedOn w:val="a0"/>
    <w:link w:val="af1"/>
    <w:semiHidden/>
    <w:rsid w:val="002E6DCC"/>
    <w:rPr>
      <w:rFonts w:ascii="Tahoma" w:eastAsia="Times New Roman" w:hAnsi="Tahoma" w:cs="Tahoma"/>
      <w:sz w:val="16"/>
      <w:szCs w:val="16"/>
      <w:lang w:eastAsia="ru-RU"/>
    </w:rPr>
  </w:style>
  <w:style w:type="paragraph" w:styleId="af3">
    <w:name w:val="List Paragraph"/>
    <w:basedOn w:val="a"/>
    <w:uiPriority w:val="34"/>
    <w:qFormat/>
    <w:rsid w:val="005A311E"/>
    <w:pPr>
      <w:ind w:left="709"/>
    </w:pPr>
  </w:style>
  <w:style w:type="character" w:styleId="af4">
    <w:name w:val="FollowedHyperlink"/>
    <w:rsid w:val="002E6DCC"/>
    <w:rPr>
      <w:color w:val="800080"/>
      <w:u w:val="single"/>
    </w:rPr>
  </w:style>
  <w:style w:type="paragraph" w:styleId="af5">
    <w:name w:val="caption"/>
    <w:basedOn w:val="a"/>
    <w:next w:val="a"/>
    <w:unhideWhenUsed/>
    <w:qFormat/>
    <w:rsid w:val="002E6DCC"/>
    <w:rPr>
      <w:b/>
      <w:bCs/>
      <w:sz w:val="20"/>
      <w:szCs w:val="20"/>
    </w:rPr>
  </w:style>
  <w:style w:type="paragraph" w:customStyle="1" w:styleId="Default">
    <w:name w:val="Default"/>
    <w:rsid w:val="002E6DCC"/>
    <w:pPr>
      <w:autoSpaceDE w:val="0"/>
      <w:autoSpaceDN w:val="0"/>
      <w:adjustRightInd w:val="0"/>
      <w:spacing w:after="0" w:line="240" w:lineRule="auto"/>
    </w:pPr>
    <w:rPr>
      <w:rFonts w:ascii="Calibri" w:eastAsia="Calibri" w:hAnsi="Calibri" w:cs="Calibri"/>
      <w:color w:val="000000"/>
      <w:sz w:val="24"/>
      <w:szCs w:val="24"/>
    </w:rPr>
  </w:style>
  <w:style w:type="character" w:styleId="af6">
    <w:name w:val="Placeholder Text"/>
    <w:basedOn w:val="a0"/>
    <w:uiPriority w:val="99"/>
    <w:semiHidden/>
    <w:rsid w:val="002E6DCC"/>
    <w:rPr>
      <w:color w:val="808080"/>
    </w:rPr>
  </w:style>
  <w:style w:type="paragraph" w:styleId="af7">
    <w:name w:val="endnote text"/>
    <w:basedOn w:val="a"/>
    <w:link w:val="af8"/>
    <w:rsid w:val="002E6DCC"/>
    <w:rPr>
      <w:sz w:val="20"/>
      <w:szCs w:val="20"/>
    </w:rPr>
  </w:style>
  <w:style w:type="character" w:customStyle="1" w:styleId="af8">
    <w:name w:val="Текст концевой сноски Знак"/>
    <w:basedOn w:val="a0"/>
    <w:link w:val="af7"/>
    <w:rsid w:val="002E6DCC"/>
    <w:rPr>
      <w:rFonts w:ascii="Times New Roman" w:eastAsia="Times New Roman" w:hAnsi="Times New Roman" w:cs="Times New Roman"/>
      <w:sz w:val="20"/>
      <w:szCs w:val="20"/>
      <w:lang w:eastAsia="ru-RU"/>
    </w:rPr>
  </w:style>
  <w:style w:type="character" w:styleId="af9">
    <w:name w:val="endnote reference"/>
    <w:basedOn w:val="a0"/>
    <w:rsid w:val="002E6DCC"/>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9539047">
      <w:bodyDiv w:val="1"/>
      <w:marLeft w:val="0"/>
      <w:marRight w:val="0"/>
      <w:marTop w:val="0"/>
      <w:marBottom w:val="0"/>
      <w:divBdr>
        <w:top w:val="none" w:sz="0" w:space="0" w:color="auto"/>
        <w:left w:val="none" w:sz="0" w:space="0" w:color="auto"/>
        <w:bottom w:val="none" w:sz="0" w:space="0" w:color="auto"/>
        <w:right w:val="none" w:sz="0" w:space="0" w:color="auto"/>
      </w:divBdr>
    </w:div>
    <w:div w:id="14019015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image" Target="media/image2.emf"/><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30C3166-5B34-48E4-8D19-50EA77DC359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24</TotalTime>
  <Pages>15</Pages>
  <Words>4010</Words>
  <Characters>22863</Characters>
  <Application>Microsoft Office Word</Application>
  <DocSecurity>0</DocSecurity>
  <Lines>190</Lines>
  <Paragraphs>53</Paragraphs>
  <ScaleCrop>false</ScaleCrop>
  <HeadingPairs>
    <vt:vector size="2" baseType="variant">
      <vt:variant>
        <vt:lpstr>Название</vt:lpstr>
      </vt:variant>
      <vt:variant>
        <vt:i4>1</vt:i4>
      </vt:variant>
    </vt:vector>
  </HeadingPairs>
  <TitlesOfParts>
    <vt:vector size="1" baseType="lpstr">
      <vt:lpstr/>
    </vt:vector>
  </TitlesOfParts>
  <Company>Rusal</Company>
  <LinksUpToDate>false</LinksUpToDate>
  <CharactersWithSpaces>2682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indows User</dc:creator>
  <cp:lastModifiedBy>NataliaT</cp:lastModifiedBy>
  <cp:revision>13</cp:revision>
  <cp:lastPrinted>2013-09-27T07:50:00Z</cp:lastPrinted>
  <dcterms:created xsi:type="dcterms:W3CDTF">2013-10-10T14:35:00Z</dcterms:created>
  <dcterms:modified xsi:type="dcterms:W3CDTF">2013-10-11T16:07:00Z</dcterms:modified>
</cp:coreProperties>
</file>